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4198" w:rsidRPr="003C51B2" w:rsidRDefault="00D24198" w:rsidP="00C60ED4">
      <w:pPr>
        <w:spacing w:line="240" w:lineRule="auto"/>
        <w:rPr>
          <w:rFonts w:ascii="Cordia New" w:hAnsi="Cordia New" w:cs="Cordia New"/>
        </w:rPr>
      </w:pPr>
    </w:p>
    <w:p w:rsidR="00D24198" w:rsidRPr="003C51B2" w:rsidRDefault="00D24198" w:rsidP="00C60ED4">
      <w:pPr>
        <w:spacing w:line="240" w:lineRule="auto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br w:type="page"/>
      </w:r>
    </w:p>
    <w:p w:rsidR="00D24198" w:rsidRPr="003C51B2" w:rsidRDefault="00D24198" w:rsidP="00C60ED4">
      <w:pPr>
        <w:spacing w:line="240" w:lineRule="auto"/>
        <w:rPr>
          <w:rFonts w:ascii="Cordia New" w:hAnsi="Cordia New" w:cs="Cordia New"/>
        </w:rPr>
      </w:pPr>
    </w:p>
    <w:p w:rsidR="00D24198" w:rsidRPr="003C51B2" w:rsidRDefault="00D24198" w:rsidP="00C60ED4">
      <w:pPr>
        <w:spacing w:line="240" w:lineRule="auto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br w:type="page"/>
      </w:r>
    </w:p>
    <w:p w:rsidR="00D24198" w:rsidRPr="003C51B2" w:rsidRDefault="00D24198" w:rsidP="00C60ED4">
      <w:pPr>
        <w:spacing w:line="240" w:lineRule="auto"/>
        <w:rPr>
          <w:rFonts w:ascii="Cordia New" w:hAnsi="Cordia New" w:cs="Cordia New"/>
        </w:rPr>
      </w:pPr>
    </w:p>
    <w:p w:rsidR="00D24198" w:rsidRPr="003C51B2" w:rsidRDefault="00D24198" w:rsidP="00C60ED4">
      <w:pPr>
        <w:spacing w:line="240" w:lineRule="auto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br w:type="page"/>
      </w:r>
    </w:p>
    <w:sdt>
      <w:sdtPr>
        <w:rPr>
          <w:sz w:val="28"/>
        </w:rPr>
        <w:id w:val="36404507"/>
        <w:docPartObj>
          <w:docPartGallery w:val="Table of Contents"/>
          <w:docPartUnique/>
        </w:docPartObj>
      </w:sdtPr>
      <w:sdtEndPr>
        <w:rPr>
          <w:b w:val="0"/>
          <w:bCs w:val="0"/>
          <w:lang w:bidi="th-TH"/>
        </w:rPr>
      </w:sdtEndPr>
      <w:sdtContent>
        <w:p w:rsidR="003C51B2" w:rsidRPr="00BB32D5" w:rsidRDefault="003C51B2" w:rsidP="00C60ED4">
          <w:pPr>
            <w:pStyle w:val="TOCHeading"/>
            <w:rPr>
              <w:sz w:val="28"/>
            </w:rPr>
          </w:pPr>
          <w:r w:rsidRPr="00BB32D5">
            <w:t>Table of Contents</w:t>
          </w:r>
        </w:p>
        <w:p w:rsidR="00707E7D" w:rsidRDefault="003C51B2" w:rsidP="00C60ED4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r w:rsidRPr="00BB32D5">
            <w:rPr>
              <w:rFonts w:ascii="Cordia New" w:hAnsi="Cordia New" w:cs="Cordia New"/>
              <w:sz w:val="28"/>
            </w:rPr>
            <w:fldChar w:fldCharType="begin"/>
          </w:r>
          <w:r w:rsidRPr="00BB32D5">
            <w:rPr>
              <w:rFonts w:ascii="Cordia New" w:hAnsi="Cordia New" w:cs="Cordia New"/>
              <w:sz w:val="28"/>
            </w:rPr>
            <w:instrText xml:space="preserve"> TOC \o "1-3" \h \z \u </w:instrText>
          </w:r>
          <w:r w:rsidRPr="00BB32D5">
            <w:rPr>
              <w:rFonts w:ascii="Cordia New" w:hAnsi="Cordia New" w:cs="Cordia New"/>
              <w:sz w:val="28"/>
            </w:rPr>
            <w:fldChar w:fldCharType="separate"/>
          </w:r>
          <w:hyperlink w:anchor="_Toc418961938" w:history="1">
            <w:r w:rsidR="00707E7D" w:rsidRPr="00707E7D">
              <w:rPr>
                <w:rStyle w:val="Hyperlink"/>
                <w:noProof/>
                <w:color w:val="FFFFFF" w:themeColor="background1"/>
              </w:rPr>
              <w:t>1</w:t>
            </w:r>
            <w:r w:rsidR="00707E7D" w:rsidRPr="00707E7D">
              <w:rPr>
                <w:rFonts w:eastAsiaTheme="minorEastAsia"/>
                <w:noProof/>
                <w:color w:val="FFFFFF" w:themeColor="background1"/>
              </w:rPr>
              <w:tab/>
            </w:r>
            <w:r w:rsidR="00707E7D" w:rsidRPr="00A1529C">
              <w:rPr>
                <w:rStyle w:val="Hyperlink"/>
                <w:noProof/>
                <w:cs/>
              </w:rPr>
              <w:t xml:space="preserve">บทที่ </w:t>
            </w:r>
            <w:r w:rsidR="00707E7D" w:rsidRPr="00A1529C">
              <w:rPr>
                <w:rStyle w:val="Hyperlink"/>
                <w:noProof/>
              </w:rPr>
              <w:t>1</w:t>
            </w:r>
            <w:r w:rsidR="00707E7D" w:rsidRPr="00A1529C">
              <w:rPr>
                <w:rStyle w:val="Hyperlink"/>
                <w:noProof/>
                <w:cs/>
              </w:rPr>
              <w:t xml:space="preserve"> บทนำ</w:t>
            </w:r>
            <w:r w:rsidR="00707E7D">
              <w:rPr>
                <w:noProof/>
                <w:webHidden/>
              </w:rPr>
              <w:tab/>
            </w:r>
            <w:r w:rsidR="00707E7D">
              <w:rPr>
                <w:noProof/>
                <w:webHidden/>
              </w:rPr>
              <w:fldChar w:fldCharType="begin"/>
            </w:r>
            <w:r w:rsidR="00707E7D">
              <w:rPr>
                <w:noProof/>
                <w:webHidden/>
              </w:rPr>
              <w:instrText xml:space="preserve"> PAGEREF _Toc418961938 \h </w:instrText>
            </w:r>
            <w:r w:rsidR="00707E7D">
              <w:rPr>
                <w:noProof/>
                <w:webHidden/>
              </w:rPr>
            </w:r>
            <w:r w:rsidR="00707E7D">
              <w:rPr>
                <w:noProof/>
                <w:webHidden/>
              </w:rPr>
              <w:fldChar w:fldCharType="separate"/>
            </w:r>
            <w:r w:rsidR="00707E7D">
              <w:rPr>
                <w:noProof/>
                <w:webHidden/>
              </w:rPr>
              <w:t>1</w:t>
            </w:r>
            <w:r w:rsidR="00707E7D"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39" w:history="1">
            <w:r w:rsidRPr="00A1529C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>หลักการและเหตุผ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0" w:history="1">
            <w:r w:rsidRPr="00A1529C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>วัตถุประสงค์ของโครง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1" w:history="1">
            <w:r w:rsidRPr="00A1529C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>ประโยชน์ที่จะได้รับจากการศึกษาเชิงประยุกต์และ</w:t>
            </w:r>
            <w:r w:rsidRPr="00A1529C">
              <w:rPr>
                <w:rStyle w:val="Hyperlink"/>
                <w:noProof/>
              </w:rPr>
              <w:t>/</w:t>
            </w:r>
            <w:r w:rsidRPr="00A1529C">
              <w:rPr>
                <w:rStyle w:val="Hyperlink"/>
                <w:noProof/>
                <w:cs/>
              </w:rPr>
              <w:t>หรือ เชิงทฤษฏ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2" w:history="1">
            <w:r w:rsidRPr="00A1529C">
              <w:rPr>
                <w:rStyle w:val="Hyperlink"/>
                <w:noProof/>
              </w:rPr>
              <w:t>1.4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>ขอบเขตของโครงงาน</w:t>
            </w:r>
            <w:r w:rsidRPr="00A1529C">
              <w:rPr>
                <w:rStyle w:val="Hyperlink"/>
                <w:noProof/>
              </w:rPr>
              <w:t>/</w:t>
            </w:r>
            <w:r w:rsidRPr="00A1529C">
              <w:rPr>
                <w:rStyle w:val="Hyperlink"/>
                <w:noProof/>
                <w:cs/>
              </w:rPr>
              <w:t>วิธีการวิจั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3" w:history="1">
            <w:r w:rsidRPr="00A1529C">
              <w:rPr>
                <w:rStyle w:val="Hyperlink"/>
                <w:noProof/>
              </w:rPr>
              <w:t>1.4.1</w:t>
            </w:r>
            <w:r w:rsidRPr="00A1529C">
              <w:rPr>
                <w:rStyle w:val="Hyperlink"/>
                <w:noProof/>
                <w:cs/>
              </w:rPr>
              <w:t xml:space="preserve"> ขอบเขตของสถาปัตยกรร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4" w:history="1">
            <w:r w:rsidRPr="00A1529C">
              <w:rPr>
                <w:rStyle w:val="Hyperlink"/>
                <w:noProof/>
              </w:rPr>
              <w:t>1.4.2</w:t>
            </w:r>
            <w:r w:rsidRPr="00A1529C">
              <w:rPr>
                <w:rStyle w:val="Hyperlink"/>
                <w:noProof/>
                <w:cs/>
              </w:rPr>
              <w:t xml:space="preserve"> ขอบเขตของระบบงา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5" w:history="1">
            <w:r w:rsidRPr="00A1529C">
              <w:rPr>
                <w:rStyle w:val="Hyperlink"/>
                <w:noProof/>
              </w:rPr>
              <w:t>1.4.3</w:t>
            </w:r>
            <w:r w:rsidRPr="00A1529C">
              <w:rPr>
                <w:rStyle w:val="Hyperlink"/>
                <w:noProof/>
                <w:cs/>
              </w:rPr>
              <w:t xml:space="preserve"> ขอบเขตของข้อมู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left" w:pos="44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6" w:history="1">
            <w:r w:rsidRPr="00707E7D">
              <w:rPr>
                <w:rStyle w:val="Hyperlink"/>
                <w:noProof/>
                <w:color w:val="FFFFFF" w:themeColor="background1"/>
              </w:rPr>
              <w:t>2</w:t>
            </w:r>
            <w:r w:rsidRPr="00707E7D">
              <w:rPr>
                <w:rFonts w:eastAsiaTheme="minorEastAsia"/>
                <w:noProof/>
                <w:color w:val="FFFFFF" w:themeColor="background1"/>
              </w:rPr>
              <w:tab/>
            </w:r>
            <w:r w:rsidRPr="00A1529C">
              <w:rPr>
                <w:rStyle w:val="Hyperlink"/>
                <w:noProof/>
                <w:cs/>
              </w:rPr>
              <w:t xml:space="preserve">บทที่ </w:t>
            </w:r>
            <w:r w:rsidRPr="00A1529C">
              <w:rPr>
                <w:rStyle w:val="Hyperlink"/>
                <w:noProof/>
              </w:rPr>
              <w:t>2</w:t>
            </w:r>
            <w:r w:rsidRPr="00A1529C">
              <w:rPr>
                <w:rStyle w:val="Hyperlink"/>
                <w:noProof/>
                <w:cs/>
              </w:rPr>
              <w:t xml:space="preserve"> หลักการและทฤษฏีที่เกี่ยวข้อ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7" w:history="1">
            <w:r w:rsidRPr="00A1529C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>ทีแอลเอส</w:t>
            </w:r>
            <w:r w:rsidRPr="00A1529C">
              <w:rPr>
                <w:rStyle w:val="Hyperlink"/>
                <w:noProof/>
              </w:rPr>
              <w:t xml:space="preserve"> (TLS) </w:t>
            </w:r>
            <w:r w:rsidRPr="00A1529C">
              <w:rPr>
                <w:rStyle w:val="Hyperlink"/>
                <w:noProof/>
                <w:cs/>
              </w:rPr>
              <w:t>หรือชื่อเดิม เอสเอสแอ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8" w:history="1">
            <w:r w:rsidRPr="00A1529C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 xml:space="preserve">เรเดียส </w:t>
            </w:r>
            <w:r w:rsidRPr="00A1529C">
              <w:rPr>
                <w:rStyle w:val="Hyperlink"/>
                <w:noProof/>
              </w:rPr>
              <w:t>(RADIU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49" w:history="1">
            <w:r w:rsidRPr="00A1529C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>คำสั่งบนเทอร์มินอลที่จำเป็นสำหรับลินุกซ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0" w:history="1">
            <w:r w:rsidRPr="00A1529C">
              <w:rPr>
                <w:rStyle w:val="Hyperlink"/>
                <w:noProof/>
              </w:rPr>
              <w:t>2.3.1</w:t>
            </w:r>
            <w:r w:rsidRPr="00A1529C">
              <w:rPr>
                <w:rStyle w:val="Hyperlink"/>
                <w:noProof/>
                <w:cs/>
              </w:rPr>
              <w:t xml:space="preserve"> คำสั่งจัดการกับไฟล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1" w:history="1">
            <w:r w:rsidRPr="00A1529C">
              <w:rPr>
                <w:rStyle w:val="Hyperlink"/>
                <w:noProof/>
              </w:rPr>
              <w:t>2.3.2</w:t>
            </w:r>
            <w:r w:rsidRPr="00A1529C">
              <w:rPr>
                <w:rStyle w:val="Hyperlink"/>
                <w:noProof/>
                <w:cs/>
              </w:rPr>
              <w:t xml:space="preserve"> คำสั่งทำงานกับข้อมูลอักขระภายในไฟล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2" w:history="1">
            <w:r w:rsidRPr="00A1529C">
              <w:rPr>
                <w:rStyle w:val="Hyperlink"/>
                <w:noProof/>
              </w:rPr>
              <w:t>2.3.3</w:t>
            </w:r>
            <w:r w:rsidRPr="00A1529C">
              <w:rPr>
                <w:rStyle w:val="Hyperlink"/>
                <w:noProof/>
                <w:shd w:val="clear" w:color="auto" w:fill="FFFFFF"/>
                <w:cs/>
              </w:rPr>
              <w:t xml:space="preserve"> คำสั่งทำงานกับระบบปฏิบัติกา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3" w:history="1">
            <w:r w:rsidRPr="00A1529C">
              <w:rPr>
                <w:rStyle w:val="Hyperlink"/>
                <w:noProof/>
              </w:rPr>
              <w:t>2.3.4</w:t>
            </w:r>
            <w:r w:rsidRPr="00A1529C">
              <w:rPr>
                <w:rStyle w:val="Hyperlink"/>
                <w:noProof/>
                <w:shd w:val="clear" w:color="auto" w:fill="FFFFFF"/>
                <w:cs/>
              </w:rPr>
              <w:t xml:space="preserve"> คำสั่งเสริมที่จำเป็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4" w:history="1">
            <w:r w:rsidRPr="00A1529C">
              <w:rPr>
                <w:rStyle w:val="Hyperlink"/>
                <w:noProof/>
              </w:rPr>
              <w:t>2.4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noProof/>
                <w:cs/>
              </w:rPr>
              <w:t xml:space="preserve">ซิงเกิลไซน์ออน </w:t>
            </w:r>
            <w:r w:rsidRPr="00A1529C">
              <w:rPr>
                <w:rStyle w:val="Hyperlink"/>
                <w:noProof/>
              </w:rPr>
              <w:t>(Single Sign-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3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5" w:history="1">
            <w:r w:rsidRPr="00A1529C">
              <w:rPr>
                <w:rStyle w:val="Hyperlink"/>
                <w:noProof/>
              </w:rPr>
              <w:t>2.4.1</w:t>
            </w:r>
            <w:r w:rsidRPr="00A1529C">
              <w:rPr>
                <w:rStyle w:val="Hyperlink"/>
                <w:noProof/>
                <w:cs/>
              </w:rPr>
              <w:t xml:space="preserve"> รูปแบบของซิงเกิลไซน์ออ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6" w:history="1"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2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การส่ง-ผ่านข้อมูลของเครื่องแม่ข่ายโปรแกรม ผู้ใช้ และ ศูนย์กลางกระจายกุญแ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7" w:history="1"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3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การส่งผ่านข้อมูลของ ผู้ใช้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ผู้ให้บริการ และ </w:t>
            </w:r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  <w:cs/>
              </w:rPr>
              <w:t>ผู้ให้บริการตรวจสอบยืนยันตัวต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8" w:history="1"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4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การส่งข้อมูลของซิงเกิลไซน์ออนบนพื้นฐานรวมของแซมแอล และเคอร์เบอร์รอส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59" w:history="1"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5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left" w:pos="66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60" w:history="1"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>2.5.1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  <w:cs/>
              </w:rPr>
              <w:t xml:space="preserve">เรเดียส </w:t>
            </w:r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>( RADIUS 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61" w:history="1"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5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แผนภาพการส่งข้อมูลระหว่างผู้ขอบริการและบริการเรเดียสของสำนักบริการเทคโนโลย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left" w:pos="660"/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62" w:history="1"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>2.5.2</w:t>
            </w:r>
            <w:r>
              <w:rPr>
                <w:rFonts w:eastAsiaTheme="minorEastAsia"/>
                <w:noProof/>
              </w:rPr>
              <w:tab/>
            </w:r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  <w:cs/>
              </w:rPr>
              <w:t>เอพีไอ</w:t>
            </w:r>
            <w:r w:rsidRPr="00A1529C">
              <w:rPr>
                <w:rStyle w:val="Hyperlink"/>
                <w:rFonts w:ascii="Cordia New" w:eastAsia="Times New Roman" w:hAnsi="Cordia New" w:cs="Cordia New"/>
                <w:b/>
                <w:bCs/>
                <w:noProof/>
              </w:rPr>
              <w:t xml:space="preserve"> ( API 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63" w:history="1">
            <w:r w:rsidRPr="00A1529C">
              <w:rPr>
                <w:rStyle w:val="Hyperlink"/>
                <w:rFonts w:ascii="Cordia New" w:eastAsia="Times New Roman" w:hAnsi="Cordia New" w:cs="Cordia New"/>
                <w:noProof/>
                <w:cs/>
              </w:rPr>
              <w:t xml:space="preserve">โดยค่าของ </w:t>
            </w:r>
            <w:r w:rsidRPr="00A1529C">
              <w:rPr>
                <w:rStyle w:val="Hyperlink"/>
                <w:rFonts w:ascii="Cordia New" w:eastAsia="Times New Roman" w:hAnsi="Cordia New" w:cs="Cordia New"/>
                <w:noProof/>
              </w:rPr>
              <w:t>ticket</w:t>
            </w:r>
            <w:r w:rsidRPr="00A1529C">
              <w:rPr>
                <w:rStyle w:val="Hyperlink"/>
                <w:rFonts w:ascii="Cordia New" w:eastAsia="Times New Roman" w:hAnsi="Cordia New" w:cs="Cordia New"/>
                <w:noProof/>
                <w:cs/>
              </w:rPr>
              <w:t xml:space="preserve"> จะได้ก็ต่อเมื่อการร้องขอสำเร็จคือ ค่าของ </w:t>
            </w:r>
            <w:r w:rsidRPr="00A1529C">
              <w:rPr>
                <w:rStyle w:val="Hyperlink"/>
                <w:rFonts w:ascii="Cordia New" w:eastAsia="Times New Roman" w:hAnsi="Cordia New" w:cs="Cordia New"/>
                <w:noProof/>
              </w:rPr>
              <w:t>success</w:t>
            </w:r>
            <w:r w:rsidRPr="00A1529C">
              <w:rPr>
                <w:rStyle w:val="Hyperlink"/>
                <w:rFonts w:ascii="Cordia New" w:eastAsia="Times New Roman" w:hAnsi="Cordia New" w:cs="Cordia New"/>
                <w:noProof/>
                <w:cs/>
              </w:rPr>
              <w:t xml:space="preserve"> เป็นจริ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1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64" w:history="1"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 xml:space="preserve">รูปที่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</w:rPr>
              <w:t xml:space="preserve">2.6 </w:t>
            </w:r>
            <w:r w:rsidRPr="00A1529C">
              <w:rPr>
                <w:rStyle w:val="Hyperlink"/>
                <w:rFonts w:ascii="Cordia New" w:hAnsi="Cordia New" w:cs="Cordia New"/>
                <w:b/>
                <w:bCs/>
                <w:noProof/>
                <w:cs/>
              </w:rPr>
              <w:t>แผนภาพการส่งข้อมูลระหว่างผู้ขอบริการและเอพีไอของสำนักบริการเทคโนโลย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E7D" w:rsidRDefault="00707E7D" w:rsidP="00C60ED4">
          <w:pPr>
            <w:pStyle w:val="TOC2"/>
            <w:tabs>
              <w:tab w:val="right" w:leader="dot" w:pos="8630"/>
            </w:tabs>
            <w:spacing w:line="240" w:lineRule="auto"/>
            <w:rPr>
              <w:rFonts w:eastAsiaTheme="minorEastAsia"/>
              <w:noProof/>
            </w:rPr>
          </w:pPr>
          <w:hyperlink w:anchor="_Toc418961965" w:history="1">
            <w:r w:rsidRPr="00A1529C">
              <w:rPr>
                <w:rStyle w:val="Hyperlink"/>
                <w:noProof/>
              </w:rPr>
              <w:t>2.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96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51B2" w:rsidRPr="003C51B2" w:rsidRDefault="003C51B2" w:rsidP="00C60ED4">
          <w:pPr>
            <w:spacing w:line="240" w:lineRule="auto"/>
            <w:rPr>
              <w:rFonts w:ascii="Cordia New" w:hAnsi="Cordia New" w:cs="Cordia New"/>
            </w:rPr>
          </w:pPr>
          <w:r w:rsidRPr="00BB32D5">
            <w:rPr>
              <w:rFonts w:ascii="Cordia New" w:hAnsi="Cordia New" w:cs="Cordia New"/>
              <w:sz w:val="28"/>
            </w:rPr>
            <w:fldChar w:fldCharType="end"/>
          </w:r>
        </w:p>
      </w:sdtContent>
    </w:sdt>
    <w:p w:rsidR="00D24198" w:rsidRDefault="00D24198" w:rsidP="00C60ED4">
      <w:pPr>
        <w:spacing w:line="240" w:lineRule="auto"/>
        <w:rPr>
          <w:rFonts w:ascii="Cordia New" w:hAnsi="Cordia New" w:cs="Cordia New" w:hint="cs"/>
        </w:rPr>
      </w:pPr>
      <w:r w:rsidRPr="003C51B2">
        <w:rPr>
          <w:rFonts w:ascii="Cordia New" w:hAnsi="Cordia New" w:cs="Cordia New"/>
          <w:cs/>
        </w:rPr>
        <w:br w:type="page"/>
      </w:r>
    </w:p>
    <w:p w:rsidR="00864C87" w:rsidRDefault="00D96649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rFonts w:ascii="Cordia New" w:hAnsi="Cordia New" w:cs="Cordia New"/>
          <w:sz w:val="28"/>
          <w:cs/>
        </w:rPr>
        <w:lastRenderedPageBreak/>
        <w:fldChar w:fldCharType="begin"/>
      </w:r>
      <w:r>
        <w:rPr>
          <w:rFonts w:ascii="Cordia New" w:hAnsi="Cordia New" w:cs="Cordia New"/>
          <w:sz w:val="28"/>
          <w:cs/>
        </w:rPr>
        <w:instrText xml:space="preserve"> </w:instrText>
      </w:r>
      <w:r>
        <w:rPr>
          <w:rFonts w:ascii="Cordia New" w:hAnsi="Cordia New" w:cs="Cordia New"/>
          <w:sz w:val="28"/>
        </w:rPr>
        <w:instrText>TOC \c "</w:instrText>
      </w:r>
      <w:r>
        <w:rPr>
          <w:rFonts w:ascii="Cordia New" w:hAnsi="Cordia New" w:cs="Cordia New"/>
          <w:sz w:val="28"/>
          <w:cs/>
        </w:rPr>
        <w:instrText xml:space="preserve">รูปที่" </w:instrText>
      </w:r>
      <w:r>
        <w:rPr>
          <w:rFonts w:ascii="Cordia New" w:hAnsi="Cordia New" w:cs="Cordia New"/>
          <w:sz w:val="28"/>
          <w:cs/>
        </w:rPr>
        <w:fldChar w:fldCharType="separate"/>
      </w:r>
      <w:r w:rsidR="00864C87">
        <w:rPr>
          <w:noProof/>
          <w:cs/>
        </w:rPr>
        <w:t>รูปที่ 2.1 แสดงการส่งข้อมูลบนทีแอลเอสระหว่างลูกข่ายและแม่ข่าย</w:t>
      </w:r>
      <w:r w:rsidR="00864C87">
        <w:rPr>
          <w:noProof/>
        </w:rPr>
        <w:tab/>
      </w:r>
      <w:r w:rsidR="00864C87">
        <w:rPr>
          <w:noProof/>
        </w:rPr>
        <w:fldChar w:fldCharType="begin"/>
      </w:r>
      <w:r w:rsidR="00864C87">
        <w:rPr>
          <w:noProof/>
        </w:rPr>
        <w:instrText xml:space="preserve"> PAGEREF _Toc418963259 \h </w:instrText>
      </w:r>
      <w:r w:rsidR="00864C87">
        <w:rPr>
          <w:noProof/>
        </w:rPr>
      </w:r>
      <w:r w:rsidR="00864C87">
        <w:rPr>
          <w:noProof/>
        </w:rPr>
        <w:fldChar w:fldCharType="separate"/>
      </w:r>
      <w:r w:rsidR="00864C87">
        <w:rPr>
          <w:noProof/>
        </w:rPr>
        <w:t>4</w:t>
      </w:r>
      <w:r w:rsidR="00864C87">
        <w:rPr>
          <w:noProof/>
        </w:rPr>
        <w:fldChar w:fldCharType="end"/>
      </w:r>
    </w:p>
    <w:p w:rsidR="00864C87" w:rsidRDefault="00864C87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noProof/>
          <w:cs/>
        </w:rPr>
        <w:t>รูปที่ 2.2</w:t>
      </w:r>
      <w:r>
        <w:rPr>
          <w:rFonts w:hint="cs"/>
          <w:noProof/>
          <w:cs/>
        </w:rPr>
        <w:t xml:space="preserve"> </w:t>
      </w:r>
      <w:r>
        <w:rPr>
          <w:noProof/>
          <w:cs/>
        </w:rPr>
        <w:t>การส่ง-ผ่านข้อมูลของเครื่องแม่ข่ายโปรแกรม ผู้ใช้ และ ศูนย์กลางกระจายกุญแ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89632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864C87" w:rsidRDefault="00864C87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noProof/>
          <w:cs/>
        </w:rPr>
        <w:t>รูปที่ 2.3</w:t>
      </w:r>
      <w:r>
        <w:rPr>
          <w:rFonts w:hint="cs"/>
          <w:noProof/>
          <w:cs/>
        </w:rPr>
        <w:t xml:space="preserve"> </w:t>
      </w:r>
      <w:r>
        <w:rPr>
          <w:noProof/>
          <w:cs/>
        </w:rPr>
        <w:t>การส่งผ่านข้อมูลของ ผู้ใช้</w:t>
      </w:r>
      <w:r>
        <w:rPr>
          <w:noProof/>
        </w:rPr>
        <w:t xml:space="preserve"> </w:t>
      </w:r>
      <w:r>
        <w:rPr>
          <w:noProof/>
          <w:cs/>
        </w:rPr>
        <w:t>ผู้ให้บริการ และ ผู้ให้บริการตรวจสอบยืนยันตัวต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89632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864C87" w:rsidRDefault="00864C87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noProof/>
          <w:cs/>
        </w:rPr>
        <w:t>รูปที่ 2.4</w:t>
      </w:r>
      <w:r>
        <w:rPr>
          <w:rFonts w:hint="cs"/>
          <w:noProof/>
          <w:cs/>
        </w:rPr>
        <w:t xml:space="preserve"> </w:t>
      </w:r>
      <w:r>
        <w:rPr>
          <w:noProof/>
          <w:cs/>
        </w:rPr>
        <w:t>การส่งข้อมูลของซิงเกิลไซน์ออนบนพื้นฐานรวมของแซมแอล และเคอร์เบอร์รอส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89632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864C87" w:rsidRDefault="00864C87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noProof/>
          <w:cs/>
        </w:rPr>
        <w:t>รูปที่ 2.5</w:t>
      </w:r>
      <w:r>
        <w:rPr>
          <w:rFonts w:hint="cs"/>
          <w:noProof/>
          <w:cs/>
        </w:rPr>
        <w:t xml:space="preserve"> </w:t>
      </w:r>
      <w:r>
        <w:rPr>
          <w:noProof/>
          <w:cs/>
        </w:rPr>
        <w:t>แผนภาพการส่งข้อมูลระหว่างผู้ขอบริการและบริการเรเดียสของสำนักบริการเทคโนโลย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89632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864C87" w:rsidRDefault="00864C87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noProof/>
          <w:cs/>
        </w:rPr>
        <w:t>รูปที่ 2.6</w:t>
      </w:r>
      <w:r>
        <w:rPr>
          <w:rFonts w:hint="cs"/>
          <w:noProof/>
          <w:cs/>
        </w:rPr>
        <w:t xml:space="preserve"> </w:t>
      </w:r>
      <w:r>
        <w:rPr>
          <w:noProof/>
          <w:cs/>
        </w:rPr>
        <w:t>แผนภาพการส่งข้อมูลระหว่างผู้ขอบริการและเอพีไอของสำนักบริการเทคโนโลย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89632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1E10EB" w:rsidRDefault="00D96649" w:rsidP="00C60ED4">
      <w:pPr>
        <w:spacing w:line="240" w:lineRule="auto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fldChar w:fldCharType="end"/>
      </w:r>
    </w:p>
    <w:p w:rsidR="001E10EB" w:rsidRDefault="001E10EB" w:rsidP="00C60ED4">
      <w:pPr>
        <w:spacing w:line="240" w:lineRule="auto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br w:type="page"/>
      </w:r>
    </w:p>
    <w:p w:rsidR="00F541B1" w:rsidRDefault="00D154AE" w:rsidP="00C60ED4">
      <w:pPr>
        <w:pStyle w:val="TableofFigures"/>
        <w:tabs>
          <w:tab w:val="right" w:leader="dot" w:pos="8630"/>
        </w:tabs>
        <w:spacing w:line="240" w:lineRule="auto"/>
        <w:rPr>
          <w:rFonts w:eastAsiaTheme="minorEastAsia"/>
          <w:noProof/>
        </w:rPr>
      </w:pPr>
      <w:r>
        <w:rPr>
          <w:rFonts w:ascii="Cordia New" w:hAnsi="Cordia New" w:cs="Cordia New"/>
          <w:sz w:val="28"/>
        </w:rPr>
        <w:lastRenderedPageBreak/>
        <w:fldChar w:fldCharType="begin"/>
      </w:r>
      <w:r>
        <w:rPr>
          <w:rFonts w:ascii="Cordia New" w:hAnsi="Cordia New" w:cs="Cordia New"/>
          <w:sz w:val="28"/>
        </w:rPr>
        <w:instrText xml:space="preserve"> TOC \c "</w:instrText>
      </w:r>
      <w:r>
        <w:rPr>
          <w:rFonts w:ascii="Cordia New" w:hAnsi="Cordia New" w:cs="Cordia New"/>
          <w:sz w:val="28"/>
          <w:cs/>
        </w:rPr>
        <w:instrText>ตารางที่"</w:instrText>
      </w:r>
      <w:r>
        <w:rPr>
          <w:rFonts w:ascii="Cordia New" w:hAnsi="Cordia New" w:cs="Cordia New"/>
          <w:sz w:val="28"/>
        </w:rPr>
        <w:instrText xml:space="preserve"> </w:instrText>
      </w:r>
      <w:r>
        <w:rPr>
          <w:rFonts w:ascii="Cordia New" w:hAnsi="Cordia New" w:cs="Cordia New"/>
          <w:sz w:val="28"/>
        </w:rPr>
        <w:fldChar w:fldCharType="separate"/>
      </w:r>
      <w:r w:rsidR="00F541B1" w:rsidRPr="00CE4EA1">
        <w:rPr>
          <w:rFonts w:ascii="Cordia New" w:hAnsi="Cordia New" w:cs="Cordia New"/>
          <w:noProof/>
          <w:cs/>
        </w:rPr>
        <w:t>ตารางที่ 2.1</w:t>
      </w:r>
      <w:r w:rsidR="00F541B1" w:rsidRPr="00CE4EA1">
        <w:rPr>
          <w:rFonts w:ascii="Cordia New" w:hAnsi="Cordia New" w:cs="Cordia New"/>
          <w:noProof/>
          <w:shd w:val="clear" w:color="auto" w:fill="FFFFFF"/>
          <w:cs/>
        </w:rPr>
        <w:t xml:space="preserve">ตารางแสดงคำสั่งบนโปรแกรม </w:t>
      </w:r>
      <w:r w:rsidR="00F541B1" w:rsidRPr="00CE4EA1">
        <w:rPr>
          <w:rFonts w:ascii="Cordia New" w:hAnsi="Cordia New" w:cs="Cordia New"/>
          <w:noProof/>
          <w:shd w:val="clear" w:color="auto" w:fill="FFFFFF"/>
        </w:rPr>
        <w:t>Vi</w:t>
      </w:r>
      <w:r w:rsidR="00F541B1">
        <w:rPr>
          <w:noProof/>
        </w:rPr>
        <w:tab/>
      </w:r>
      <w:r w:rsidR="00F541B1">
        <w:rPr>
          <w:noProof/>
        </w:rPr>
        <w:fldChar w:fldCharType="begin"/>
      </w:r>
      <w:r w:rsidR="00F541B1">
        <w:rPr>
          <w:noProof/>
        </w:rPr>
        <w:instrText xml:space="preserve"> PAGEREF _Toc418962446 \h </w:instrText>
      </w:r>
      <w:r w:rsidR="00F541B1">
        <w:rPr>
          <w:noProof/>
        </w:rPr>
      </w:r>
      <w:r w:rsidR="00F541B1">
        <w:rPr>
          <w:noProof/>
        </w:rPr>
        <w:fldChar w:fldCharType="separate"/>
      </w:r>
      <w:r w:rsidR="00F541B1">
        <w:rPr>
          <w:noProof/>
        </w:rPr>
        <w:t>7</w:t>
      </w:r>
      <w:r w:rsidR="00F541B1">
        <w:rPr>
          <w:noProof/>
        </w:rPr>
        <w:fldChar w:fldCharType="end"/>
      </w:r>
    </w:p>
    <w:p w:rsidR="008C38FE" w:rsidRPr="003C51B2" w:rsidRDefault="00D154AE" w:rsidP="00C60ED4">
      <w:pPr>
        <w:spacing w:line="240" w:lineRule="auto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fldChar w:fldCharType="end"/>
      </w:r>
    </w:p>
    <w:p w:rsidR="00D24198" w:rsidRPr="003C51B2" w:rsidRDefault="00D24198" w:rsidP="00C60ED4">
      <w:pPr>
        <w:spacing w:line="240" w:lineRule="auto"/>
        <w:rPr>
          <w:rFonts w:ascii="Cordia New" w:hAnsi="Cordia New" w:cs="Cordia New"/>
          <w:sz w:val="28"/>
          <w:cs/>
        </w:rPr>
      </w:pPr>
      <w:r w:rsidRPr="003C51B2">
        <w:rPr>
          <w:rFonts w:ascii="Cordia New" w:hAnsi="Cordia New" w:cs="Cordia New"/>
          <w:cs/>
        </w:rPr>
        <w:br w:type="page"/>
      </w:r>
    </w:p>
    <w:p w:rsidR="00203DF7" w:rsidRPr="003C51B2" w:rsidRDefault="00203DF7" w:rsidP="00C60ED4">
      <w:pPr>
        <w:spacing w:after="0"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  <w:sectPr w:rsidR="00203DF7" w:rsidRPr="003C51B2" w:rsidSect="00090040">
          <w:headerReference w:type="default" r:id="rId8"/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</w:p>
    <w:p w:rsidR="00D24198" w:rsidRPr="000215D0" w:rsidRDefault="00D24198" w:rsidP="00C60ED4">
      <w:pPr>
        <w:pStyle w:val="Heading1"/>
        <w:numPr>
          <w:ilvl w:val="0"/>
          <w:numId w:val="23"/>
        </w:numPr>
      </w:pPr>
      <w:bookmarkStart w:id="0" w:name="_Toc418961938"/>
      <w:r w:rsidRPr="000215D0">
        <w:rPr>
          <w:cs/>
        </w:rPr>
        <w:lastRenderedPageBreak/>
        <w:t xml:space="preserve">บทที่ </w:t>
      </w:r>
      <w:r w:rsidRPr="000215D0">
        <w:t>1</w:t>
      </w:r>
      <w:r w:rsidR="00B85FC1" w:rsidRPr="000215D0">
        <w:rPr>
          <w:cs/>
        </w:rPr>
        <w:br/>
      </w:r>
      <w:r w:rsidRPr="000215D0">
        <w:rPr>
          <w:cs/>
        </w:rPr>
        <w:t>บทนำ</w:t>
      </w:r>
      <w:bookmarkEnd w:id="0"/>
    </w:p>
    <w:p w:rsidR="00D24198" w:rsidRPr="003C51B2" w:rsidRDefault="00D24198" w:rsidP="00C60ED4">
      <w:pPr>
        <w:spacing w:after="0" w:line="240" w:lineRule="auto"/>
        <w:jc w:val="thaiDistribute"/>
        <w:rPr>
          <w:rFonts w:ascii="Cordia New" w:hAnsi="Cordia New" w:cs="Cordia New"/>
          <w:b/>
          <w:bCs/>
          <w:sz w:val="40"/>
          <w:szCs w:val="40"/>
        </w:rPr>
      </w:pPr>
    </w:p>
    <w:p w:rsidR="00D24198" w:rsidRPr="003C51B2" w:rsidRDefault="00D24198" w:rsidP="00C60ED4">
      <w:pPr>
        <w:spacing w:after="0" w:line="240" w:lineRule="auto"/>
        <w:ind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>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ช่วยจัดการการเข้าใช้งานของนักศึกษา อาจารย์ แต่ละผู้ใช้จะมีข้อมูลส่วนตัวที่ไม่เหมือนกัน สามารถใช้ยืนยันตัวตนผู้ใช้กับระบบได้ เช่น นักศึกษา มี รหัสนักศึกษาของแต่ละคน ชื่อผู้ใช้ของ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3C51B2">
        <w:rPr>
          <w:rFonts w:ascii="Cordia New" w:hAnsi="Cordia New" w:cs="Cordia New"/>
          <w:sz w:val="28"/>
          <w:cs/>
        </w:rPr>
        <w:t>โดเมนของมหาวิทยาลัยเชียงใหม่ ส่วนอาจารย์ มีชื่อผู้ใช้งานของแต่ละคน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:rsidR="00D24198" w:rsidRPr="00BC4288" w:rsidRDefault="00D24198" w:rsidP="00C60ED4">
      <w:pPr>
        <w:spacing w:line="240" w:lineRule="auto"/>
        <w:jc w:val="thaiDistribute"/>
        <w:rPr>
          <w:rFonts w:ascii="Cordia New" w:hAnsi="Cordia New" w:cs="Cordia New"/>
          <w:color w:val="FFFFFF" w:themeColor="background1"/>
          <w:sz w:val="28"/>
        </w:rPr>
      </w:pPr>
    </w:p>
    <w:p w:rsidR="00D24198" w:rsidRPr="00A62F8B" w:rsidRDefault="00D24198" w:rsidP="00C60ED4">
      <w:pPr>
        <w:pStyle w:val="Heading2"/>
      </w:pPr>
      <w:bookmarkStart w:id="1" w:name="_Toc418961939"/>
      <w:r w:rsidRPr="00A62F8B">
        <w:rPr>
          <w:rFonts w:hint="cs"/>
          <w:cs/>
        </w:rPr>
        <w:t>หลักการและเหตุผล</w:t>
      </w:r>
      <w:bookmarkEnd w:id="1"/>
    </w:p>
    <w:p w:rsidR="00D24198" w:rsidRPr="003C51B2" w:rsidRDefault="00D24198" w:rsidP="00C60ED4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วยการเรียนการสอนปฏิบัติการเพื่อ 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ะดวกต่อการตรวจงานของอาจารย์ และ การจัดการเอกสารภายในระบบ</w:t>
      </w:r>
    </w:p>
    <w:p w:rsidR="00D24198" w:rsidRPr="003C51B2" w:rsidRDefault="00D24198" w:rsidP="00C60ED4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ละคนเพื่อเข้าใช้งานระบบ  ปัญหาที่เกิดคือ นักศึกษาบางคนลืมรหัส หรือ การขโมยรหัสเข้าใช้งานเพื่อสร้างความเสียหายเปลี่ยนแปลงข้อมูลบนระบบของเจ้าของรหัส</w:t>
      </w:r>
    </w:p>
    <w:p w:rsidR="00D24198" w:rsidRPr="003C51B2" w:rsidRDefault="00D24198" w:rsidP="00C60ED4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  <w:cs/>
        </w:rPr>
        <w:t xml:space="preserve">ด้วยเหตุนี้โครงงานจึงได้มุ่งเน้นที่จะปรับปรุงระบบให้นักศึกษาเข้าใช้ระบบโดยใช้ บัญชีผู้ใช้ไอที </w:t>
      </w:r>
      <w:r w:rsidRPr="003C51B2">
        <w:rPr>
          <w:rFonts w:ascii="Cordia New" w:hAnsi="Cordia New" w:cs="Cordia New"/>
          <w:sz w:val="28"/>
        </w:rPr>
        <w:t>(IT Account)</w:t>
      </w:r>
      <w:r w:rsidRPr="003C51B2">
        <w:rPr>
          <w:rFonts w:ascii="Cordia New" w:hAnsi="Cordia New" w:cs="Cordia New"/>
          <w:sz w:val="28"/>
          <w:cs/>
        </w:rPr>
        <w:t xml:space="preserve"> ที่มีโดเมนของมหาวิทยาลัยเชียงใหม่ และรหัสผ่านของบัญชีผู้ใช้ไอทีเพื่อนักศึกษาจำได้ง่าย ไม่ต้องจดจำรหัสเพิ่ม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3C51B2">
        <w:rPr>
          <w:rFonts w:ascii="Cordia New" w:hAnsi="Cordia New" w:cs="Cordia New"/>
          <w:sz w:val="28"/>
        </w:rPr>
        <w:t>(RADIUS Server)</w:t>
      </w:r>
      <w:r w:rsidRPr="003C51B2">
        <w:rPr>
          <w:rFonts w:ascii="Cordia New" w:hAnsi="Cordia New" w:cs="Cordia New"/>
          <w:sz w:val="28"/>
          <w:cs/>
        </w:rPr>
        <w:t xml:space="preserve"> หรือ เอพีไอ</w:t>
      </w:r>
      <w:r w:rsidRPr="003C51B2">
        <w:rPr>
          <w:rFonts w:ascii="Cordia New" w:hAnsi="Cordia New" w:cs="Cordia New"/>
          <w:sz w:val="28"/>
        </w:rPr>
        <w:t xml:space="preserve">(API) </w:t>
      </w:r>
      <w:r w:rsidRPr="003C51B2">
        <w:rPr>
          <w:rFonts w:ascii="Cordia New" w:hAnsi="Cordia New" w:cs="Cordia New"/>
          <w:sz w:val="28"/>
          <w:cs/>
        </w:rPr>
        <w:t xml:space="preserve">กับทางสำนักบริการเทคโนโลยีสารสนเทศมหาวิทยาลัยเชียงใหม่ โดยทางระบบจะต้องส่งข้อมูลเข้าที่จำเป็นเช่น 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3C51B2">
        <w:rPr>
          <w:rFonts w:ascii="Cordia New" w:hAnsi="Cordia New" w:cs="Cordia New"/>
          <w:sz w:val="28"/>
          <w:cs/>
        </w:rPr>
        <w:t>และรหัสผ่าน และ ข้อมูลที่คาดหวังกลับมา เช่น การยืนยันว่านักศึกษาได้ให้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3C51B2">
        <w:rPr>
          <w:rFonts w:ascii="Cordia New" w:hAnsi="Cordia New" w:cs="Cordia New"/>
          <w:sz w:val="28"/>
          <w:cs/>
        </w:rPr>
        <w:t>และรหัสผ่านถูกต้อง ข้อมูลนักศึกษาที่จำเป็น เช่น ชื่อ</w:t>
      </w:r>
      <w:r w:rsidRPr="003C51B2">
        <w:rPr>
          <w:rFonts w:ascii="Cordia New" w:hAnsi="Cordia New" w:cs="Cordia New"/>
          <w:sz w:val="28"/>
        </w:rPr>
        <w:t>-</w:t>
      </w:r>
      <w:r w:rsidRPr="003C51B2">
        <w:rPr>
          <w:rFonts w:ascii="Cordia New" w:hAnsi="Cordia New" w:cs="Cordia New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Pr="003C51B2">
        <w:rPr>
          <w:rFonts w:ascii="Cordia New" w:hAnsi="Cordia New" w:cs="Cordia New"/>
          <w:sz w:val="28"/>
        </w:rPr>
        <w:t>(SSL)</w:t>
      </w:r>
    </w:p>
    <w:p w:rsidR="00D24198" w:rsidRPr="003C51B2" w:rsidRDefault="00D24198" w:rsidP="00C60ED4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</w:rPr>
      </w:pPr>
    </w:p>
    <w:p w:rsidR="00090040" w:rsidRPr="003C51B2" w:rsidRDefault="00090040" w:rsidP="00C60ED4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</w:rPr>
      </w:pPr>
    </w:p>
    <w:p w:rsidR="00090040" w:rsidRPr="003C51B2" w:rsidRDefault="00090040" w:rsidP="00C60ED4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sz w:val="28"/>
        </w:rPr>
      </w:pPr>
    </w:p>
    <w:p w:rsidR="00D24198" w:rsidRPr="003C51B2" w:rsidRDefault="00D24198" w:rsidP="00C60ED4">
      <w:pPr>
        <w:pStyle w:val="Heading2"/>
      </w:pPr>
      <w:bookmarkStart w:id="2" w:name="_Toc418961940"/>
      <w:r w:rsidRPr="003C51B2">
        <w:rPr>
          <w:cs/>
        </w:rPr>
        <w:lastRenderedPageBreak/>
        <w:t>วัตถุประสงค์ของโครงงาน</w:t>
      </w:r>
      <w:bookmarkEnd w:id="2"/>
    </w:p>
    <w:p w:rsidR="00D24198" w:rsidRPr="003C51B2" w:rsidRDefault="00D24198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ab/>
      </w:r>
      <w:r w:rsidRPr="003C51B2">
        <w:rPr>
          <w:rFonts w:ascii="Cordia New" w:hAnsi="Cordia New" w:cs="Cordia New"/>
          <w:sz w:val="28"/>
          <w:cs/>
        </w:rPr>
        <w:t xml:space="preserve">จัดทำโมดูลยืนยันตัวตนของระบบจัดการการส่งการบ้านปฏิบัติการ โดยยืนยันตัวตนผู้ใช้งานจาก บัญชีผู้ใช้ไอที ที่เป็นโดเมนของมหาวิทยาลัยเชียงใหม่ และรหัสผ่านเดียวกันกับส่วนกลาง </w:t>
      </w:r>
    </w:p>
    <w:p w:rsidR="000501FD" w:rsidRPr="003C51B2" w:rsidRDefault="000501FD" w:rsidP="00C60ED4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sz w:val="28"/>
        </w:rPr>
      </w:pPr>
    </w:p>
    <w:p w:rsidR="00D24198" w:rsidRPr="003C51B2" w:rsidRDefault="00D24198" w:rsidP="00C60ED4">
      <w:pPr>
        <w:pStyle w:val="Heading2"/>
      </w:pPr>
      <w:bookmarkStart w:id="3" w:name="_Toc418961941"/>
      <w:r w:rsidRPr="003C51B2">
        <w:rPr>
          <w:cs/>
        </w:rPr>
        <w:t>ประโยชน์ที่จะได้รับจากการศึกษาเชิงประยุกต์และ</w:t>
      </w:r>
      <w:r w:rsidRPr="003C51B2">
        <w:t>/</w:t>
      </w:r>
      <w:r w:rsidRPr="003C51B2">
        <w:rPr>
          <w:cs/>
        </w:rPr>
        <w:t>หรือ เชิงทฤษฏี</w:t>
      </w:r>
      <w:bookmarkEnd w:id="3"/>
    </w:p>
    <w:p w:rsidR="00D24198" w:rsidRPr="003C51B2" w:rsidRDefault="00D24198" w:rsidP="00C60ED4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:rsidR="00D24198" w:rsidRPr="003C51B2" w:rsidRDefault="00D24198" w:rsidP="00C60ED4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3C51B2">
        <w:rPr>
          <w:rFonts w:ascii="Cordia New" w:hAnsi="Cordia New" w:cs="Cordia New"/>
          <w:sz w:val="28"/>
        </w:rPr>
        <w:t xml:space="preserve"> (RADIUS service)</w:t>
      </w:r>
      <w:r w:rsidRPr="003C51B2">
        <w:rPr>
          <w:rFonts w:ascii="Cordia New" w:hAnsi="Cordia New" w:cs="Cordia New"/>
          <w:sz w:val="28"/>
          <w:cs/>
        </w:rPr>
        <w:t xml:space="preserve"> และ เอพีไอ</w:t>
      </w:r>
    </w:p>
    <w:p w:rsidR="00D24198" w:rsidRPr="003C51B2" w:rsidRDefault="00D24198" w:rsidP="00C60ED4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:rsidR="00D24198" w:rsidRPr="003C51B2" w:rsidRDefault="00D24198" w:rsidP="00C60ED4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sz w:val="28"/>
        </w:rPr>
      </w:pPr>
    </w:p>
    <w:p w:rsidR="00D24198" w:rsidRPr="003C51B2" w:rsidRDefault="00D24198" w:rsidP="00C60ED4">
      <w:pPr>
        <w:pStyle w:val="Heading2"/>
      </w:pPr>
      <w:bookmarkStart w:id="4" w:name="_Toc418961942"/>
      <w:r w:rsidRPr="003C51B2">
        <w:rPr>
          <w:cs/>
        </w:rPr>
        <w:t>ขอบเขตของโครงงาน</w:t>
      </w:r>
      <w:r w:rsidRPr="003C51B2">
        <w:t>/</w:t>
      </w:r>
      <w:r w:rsidRPr="003C51B2">
        <w:rPr>
          <w:cs/>
        </w:rPr>
        <w:t>วิธีการวิจัย</w:t>
      </w:r>
      <w:bookmarkEnd w:id="4"/>
    </w:p>
    <w:p w:rsidR="00D24198" w:rsidRPr="00A62F8B" w:rsidRDefault="00D24198" w:rsidP="00C60ED4">
      <w:pPr>
        <w:pStyle w:val="Heading3"/>
      </w:pPr>
      <w:bookmarkStart w:id="5" w:name="_Toc418961943"/>
      <w:r w:rsidRPr="00A62F8B">
        <w:rPr>
          <w:cs/>
        </w:rPr>
        <w:t>ขอบเขตของส</w:t>
      </w:r>
      <w:r w:rsidRPr="00A62F8B">
        <w:rPr>
          <w:rFonts w:hint="cs"/>
          <w:cs/>
        </w:rPr>
        <w:t>ถ</w:t>
      </w:r>
      <w:r w:rsidRPr="00A62F8B">
        <w:rPr>
          <w:cs/>
        </w:rPr>
        <w:t>าปัตยกรรม</w:t>
      </w:r>
      <w:bookmarkEnd w:id="5"/>
    </w:p>
    <w:p w:rsidR="00D24198" w:rsidRPr="003C51B2" w:rsidRDefault="00D24198" w:rsidP="00C60ED4">
      <w:pPr>
        <w:pStyle w:val="Default"/>
        <w:ind w:left="72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>ระบบที่ทำการทดลองใช้งานก่อนติดตั้งจริงทำงานบนระบบอินเทอร์เน็ต</w:t>
      </w:r>
    </w:p>
    <w:p w:rsidR="00D24198" w:rsidRPr="003C51B2" w:rsidRDefault="00D24198" w:rsidP="00C60ED4">
      <w:pPr>
        <w:pStyle w:val="Default"/>
        <w:numPr>
          <w:ilvl w:val="0"/>
          <w:numId w:val="2"/>
        </w:numPr>
        <w:ind w:left="108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>ฮาร์ดแวร์</w:t>
      </w:r>
      <w:r w:rsidRPr="003C51B2">
        <w:rPr>
          <w:sz w:val="28"/>
          <w:szCs w:val="28"/>
        </w:rPr>
        <w:t xml:space="preserve"> (Hardware) </w:t>
      </w:r>
      <w:r w:rsidRPr="003C51B2">
        <w:rPr>
          <w:sz w:val="28"/>
          <w:szCs w:val="28"/>
          <w:cs/>
        </w:rPr>
        <w:t>ที่ใช้ในการพัฒนาระบบประกอบด้วย</w:t>
      </w:r>
    </w:p>
    <w:p w:rsidR="00D24198" w:rsidRPr="003C51B2" w:rsidRDefault="0061204C" w:rsidP="00C60ED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 xml:space="preserve">เครื่องคอมพิวเตอร์แบบตั้งโต๊ะ เฮชพี </w:t>
      </w:r>
      <w:r w:rsidR="00D24198" w:rsidRPr="003C51B2">
        <w:rPr>
          <w:sz w:val="28"/>
          <w:szCs w:val="28"/>
        </w:rPr>
        <w:t>(HP)</w:t>
      </w:r>
      <w:r w:rsidR="007166FC" w:rsidRPr="003C51B2">
        <w:rPr>
          <w:sz w:val="28"/>
          <w:szCs w:val="28"/>
          <w:cs/>
        </w:rPr>
        <w:t xml:space="preserve"> </w:t>
      </w:r>
      <w:r w:rsidR="00D24198" w:rsidRPr="003C51B2">
        <w:rPr>
          <w:sz w:val="28"/>
          <w:szCs w:val="28"/>
          <w:cs/>
        </w:rPr>
        <w:t>ใช้เป็นเครื่องแม่ข่าย</w:t>
      </w:r>
    </w:p>
    <w:p w:rsidR="00D24198" w:rsidRPr="003C51B2" w:rsidRDefault="0061204C" w:rsidP="00C60ED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ab/>
      </w:r>
      <w:r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หน่วยประมวลผล</w:t>
      </w:r>
      <w:r w:rsidR="00D24198" w:rsidRPr="003C51B2">
        <w:rPr>
          <w:sz w:val="28"/>
          <w:szCs w:val="28"/>
        </w:rPr>
        <w:t xml:space="preserve"> (CPU) </w:t>
      </w:r>
      <w:r w:rsidR="00D24198" w:rsidRPr="003C51B2">
        <w:rPr>
          <w:sz w:val="28"/>
          <w:szCs w:val="28"/>
          <w:cs/>
        </w:rPr>
        <w:t>อินเทลคอร์</w:t>
      </w:r>
      <w:r w:rsidR="00D24198" w:rsidRPr="003C51B2">
        <w:rPr>
          <w:sz w:val="28"/>
          <w:szCs w:val="28"/>
        </w:rPr>
        <w:t xml:space="preserve"> 2 </w:t>
      </w:r>
      <w:r w:rsidR="00D24198" w:rsidRPr="003C51B2">
        <w:rPr>
          <w:sz w:val="28"/>
          <w:szCs w:val="28"/>
          <w:cs/>
        </w:rPr>
        <w:t>ควอด</w:t>
      </w:r>
      <w:r w:rsidR="00D24198" w:rsidRPr="003C51B2">
        <w:rPr>
          <w:sz w:val="28"/>
          <w:szCs w:val="28"/>
        </w:rPr>
        <w:t xml:space="preserve"> 2.00 </w:t>
      </w:r>
      <w:r w:rsidR="00D24198" w:rsidRPr="003C51B2">
        <w:rPr>
          <w:sz w:val="28"/>
          <w:szCs w:val="28"/>
          <w:cs/>
        </w:rPr>
        <w:t>กิกะเฮิร์ตซ์</w:t>
      </w:r>
      <w:r w:rsidR="00D24198" w:rsidRPr="003C51B2">
        <w:rPr>
          <w:sz w:val="28"/>
          <w:szCs w:val="28"/>
        </w:rPr>
        <w:t xml:space="preserve"> (Intel Core 2 Quad 2.00 GHz)</w:t>
      </w:r>
    </w:p>
    <w:p w:rsidR="00D24198" w:rsidRPr="003C51B2" w:rsidRDefault="0061204C" w:rsidP="00C60ED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ฮาร์ดดิสก์</w:t>
      </w:r>
      <w:r w:rsidR="00D24198" w:rsidRPr="003C51B2">
        <w:rPr>
          <w:sz w:val="28"/>
          <w:szCs w:val="28"/>
        </w:rPr>
        <w:t xml:space="preserve"> (Harddisk) </w:t>
      </w:r>
      <w:r w:rsidR="00D24198" w:rsidRPr="003C51B2">
        <w:rPr>
          <w:sz w:val="28"/>
          <w:szCs w:val="28"/>
          <w:cs/>
        </w:rPr>
        <w:t>ขนาดความจุ</w:t>
      </w:r>
      <w:r w:rsidR="00D24198" w:rsidRPr="003C51B2">
        <w:rPr>
          <w:sz w:val="28"/>
          <w:szCs w:val="28"/>
        </w:rPr>
        <w:t xml:space="preserve"> 250 </w:t>
      </w:r>
      <w:r w:rsidR="00D24198" w:rsidRPr="003C51B2">
        <w:rPr>
          <w:sz w:val="28"/>
          <w:szCs w:val="28"/>
          <w:cs/>
        </w:rPr>
        <w:t>กิกะไบต์</w:t>
      </w:r>
    </w:p>
    <w:p w:rsidR="00D24198" w:rsidRPr="003C51B2" w:rsidRDefault="00D24198" w:rsidP="00C60ED4">
      <w:pPr>
        <w:pStyle w:val="Default"/>
        <w:numPr>
          <w:ilvl w:val="0"/>
          <w:numId w:val="2"/>
        </w:numPr>
        <w:ind w:left="1080"/>
        <w:jc w:val="thaiDistribute"/>
        <w:rPr>
          <w:sz w:val="28"/>
          <w:szCs w:val="28"/>
        </w:rPr>
      </w:pPr>
      <w:r w:rsidRPr="003C51B2">
        <w:rPr>
          <w:sz w:val="28"/>
          <w:szCs w:val="28"/>
          <w:cs/>
        </w:rPr>
        <w:t>ซอฟต์แวร์</w:t>
      </w:r>
      <w:r w:rsidRPr="003C51B2">
        <w:rPr>
          <w:sz w:val="28"/>
          <w:szCs w:val="28"/>
        </w:rPr>
        <w:t xml:space="preserve"> (Software) </w:t>
      </w:r>
      <w:r w:rsidRPr="003C51B2">
        <w:rPr>
          <w:sz w:val="28"/>
          <w:szCs w:val="28"/>
          <w:cs/>
        </w:rPr>
        <w:t>ที่ใช้ในการพัฒนาระบบประกอบด้วย</w:t>
      </w:r>
    </w:p>
    <w:p w:rsidR="00D24198" w:rsidRPr="003C51B2" w:rsidRDefault="00203DF7" w:rsidP="00C60ED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เครื่องแม่ข่ายติดตั้ง ระบบปฏิบัติการลินุกซ์ อุบุนตุ ระบบทำงานผ่านอินเทอร์เน็ต</w:t>
      </w:r>
    </w:p>
    <w:p w:rsidR="00D24198" w:rsidRPr="003C51B2" w:rsidRDefault="00203DF7" w:rsidP="00C60ED4">
      <w:pPr>
        <w:pStyle w:val="Default"/>
        <w:ind w:left="1080" w:hanging="360"/>
        <w:jc w:val="thaiDistribute"/>
        <w:rPr>
          <w:sz w:val="28"/>
          <w:szCs w:val="28"/>
        </w:rPr>
      </w:pPr>
      <w:r w:rsidRPr="003C51B2">
        <w:rPr>
          <w:sz w:val="28"/>
          <w:szCs w:val="28"/>
        </w:rPr>
        <w:tab/>
      </w:r>
      <w:r w:rsidR="00D24198" w:rsidRPr="003C51B2">
        <w:rPr>
          <w:sz w:val="28"/>
          <w:szCs w:val="28"/>
        </w:rPr>
        <w:t xml:space="preserve">- </w:t>
      </w:r>
      <w:r w:rsidR="00D24198" w:rsidRPr="003C51B2">
        <w:rPr>
          <w:sz w:val="28"/>
          <w:szCs w:val="28"/>
          <w:cs/>
        </w:rPr>
        <w:t>การเข้าสู่ระบบและส่งผ่านข้อมูลเพื่อความปลอดภัยโดยใช้เอสเอสแอล</w:t>
      </w:r>
    </w:p>
    <w:p w:rsidR="00D24198" w:rsidRPr="003C51B2" w:rsidRDefault="00D24198" w:rsidP="00C60ED4">
      <w:pPr>
        <w:pStyle w:val="Heading3"/>
      </w:pPr>
      <w:bookmarkStart w:id="6" w:name="_Toc418961944"/>
      <w:r w:rsidRPr="003C51B2">
        <w:rPr>
          <w:cs/>
        </w:rPr>
        <w:t>ขอบเขตของระบบงาน</w:t>
      </w:r>
      <w:bookmarkEnd w:id="6"/>
    </w:p>
    <w:p w:rsidR="00E53D97" w:rsidRPr="003C51B2" w:rsidRDefault="00D24198" w:rsidP="00C60ED4">
      <w:pPr>
        <w:spacing w:after="0" w:line="240" w:lineRule="auto"/>
        <w:ind w:left="1080" w:right="-151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:rsidR="00D24198" w:rsidRPr="003C51B2" w:rsidRDefault="00D24198" w:rsidP="00C60ED4">
      <w:pPr>
        <w:spacing w:after="0" w:line="240" w:lineRule="auto"/>
        <w:ind w:left="1080" w:right="-151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ติดตั้งโครงสร้างพื้นฐานความปลอดภัยในการส่งข้อมูล</w:t>
      </w:r>
    </w:p>
    <w:p w:rsidR="00D24198" w:rsidRPr="003C51B2" w:rsidRDefault="00D24198" w:rsidP="00C60ED4">
      <w:pPr>
        <w:spacing w:after="0" w:line="240" w:lineRule="auto"/>
        <w:ind w:left="1080" w:right="-151"/>
        <w:jc w:val="thaiDistribute"/>
        <w:rPr>
          <w:rFonts w:ascii="Cordia New" w:hAnsi="Cordia New" w:cs="Cordia New"/>
          <w:b/>
          <w:bCs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ทำการเชื่อมต่อกับระบบจัดการการส่งการบ้านปฏิบัติการเพื่อพิสูจน์ตัวตนผ่าน</w:t>
      </w:r>
      <w:r w:rsidR="008E7F2B">
        <w:rPr>
          <w:rFonts w:ascii="Cordia New" w:hAnsi="Cordia New" w:cs="Cordia New"/>
          <w:sz w:val="28"/>
          <w:cs/>
        </w:rPr>
        <w:t>ระบบ บัญชีผู้ใช้ไอทีเดียวกัน</w:t>
      </w:r>
      <w:r w:rsidRPr="003C51B2">
        <w:rPr>
          <w:rFonts w:ascii="Cordia New" w:hAnsi="Cordia New" w:cs="Cordia New"/>
          <w:sz w:val="28"/>
          <w:cs/>
        </w:rPr>
        <w:t xml:space="preserve">กับของมหาวิทยาลัยเชียงใหม่ </w:t>
      </w:r>
    </w:p>
    <w:p w:rsidR="00D24198" w:rsidRPr="003C51B2" w:rsidRDefault="00D24198" w:rsidP="00C60ED4">
      <w:pPr>
        <w:pStyle w:val="Heading3"/>
      </w:pPr>
      <w:bookmarkStart w:id="7" w:name="_Toc418961945"/>
      <w:r w:rsidRPr="003C51B2">
        <w:rPr>
          <w:cs/>
        </w:rPr>
        <w:t>ขอบเขตของข้อมูล</w:t>
      </w:r>
      <w:bookmarkEnd w:id="7"/>
    </w:p>
    <w:p w:rsidR="00D24198" w:rsidRPr="003C51B2" w:rsidRDefault="00D24198" w:rsidP="00C60ED4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บัญชีผู้ใช้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3C51B2">
        <w:rPr>
          <w:rFonts w:ascii="Cordia New" w:hAnsi="Cordia New" w:cs="Cordia New"/>
          <w:sz w:val="28"/>
          <w:cs/>
        </w:rPr>
        <w:t xml:space="preserve"> ที่เป็นโดเมนมหาวิทยาลัยเชียงใหม่ และรหัสผ่านจากนักศึกษาผู้ใช้งานระบบ</w:t>
      </w:r>
    </w:p>
    <w:p w:rsidR="00D24198" w:rsidRPr="003C51B2" w:rsidRDefault="00D24198" w:rsidP="00C60ED4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  <w:cs/>
        </w:rPr>
      </w:pPr>
      <w:r w:rsidRPr="003C51B2">
        <w:rPr>
          <w:rFonts w:ascii="Cordia New" w:hAnsi="Cordia New" w:cs="Cordia New"/>
          <w:sz w:val="28"/>
        </w:rPr>
        <w:t xml:space="preserve">- </w:t>
      </w:r>
      <w:r w:rsidRPr="003C51B2">
        <w:rPr>
          <w:rFonts w:ascii="Cordia New" w:hAnsi="Cordia New" w:cs="Cordia New"/>
          <w:sz w:val="28"/>
          <w:cs/>
        </w:rPr>
        <w:t>ข้อมูลจากผู้ดูแลระบบ และคณาจารย์ภาควิชาวิทยาการคอมพิวเตอร์</w:t>
      </w:r>
    </w:p>
    <w:p w:rsidR="00D24198" w:rsidRPr="003C51B2" w:rsidRDefault="00D24198" w:rsidP="00C60ED4">
      <w:pPr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sz w:val="28"/>
          <w:cs/>
        </w:rPr>
      </w:pPr>
      <w:r w:rsidRPr="003C51B2">
        <w:rPr>
          <w:rFonts w:ascii="Cordia New" w:hAnsi="Cordia New" w:cs="Cordia New"/>
          <w:sz w:val="28"/>
        </w:rPr>
        <w:t>-</w:t>
      </w:r>
      <w:r w:rsidRPr="003C51B2">
        <w:rPr>
          <w:rFonts w:ascii="Cordia New" w:hAnsi="Cordia New" w:cs="Cordia New"/>
          <w:sz w:val="28"/>
          <w:cs/>
        </w:rPr>
        <w:t xml:space="preserve"> รายละเอียดของนักศึกษา ข้อมูลนักศึกษาได้มาจาก สำนักบริการเทคโนโลยีสารสนเทศมหาวิทยาลัยเชียงใหม่ ผ่านทาง เรเดียสเซอร์วิส</w:t>
      </w:r>
      <w:r w:rsidRPr="003C51B2">
        <w:rPr>
          <w:rFonts w:ascii="Cordia New" w:hAnsi="Cordia New" w:cs="Cordia New"/>
          <w:sz w:val="28"/>
        </w:rPr>
        <w:t xml:space="preserve"> </w:t>
      </w:r>
      <w:r w:rsidRPr="003C51B2">
        <w:rPr>
          <w:rFonts w:ascii="Cordia New" w:hAnsi="Cordia New" w:cs="Cordia New"/>
          <w:sz w:val="28"/>
          <w:cs/>
        </w:rPr>
        <w:t>และเอพีไอ</w:t>
      </w:r>
    </w:p>
    <w:p w:rsidR="00E42911" w:rsidRPr="003C51B2" w:rsidRDefault="00E42911" w:rsidP="00C60ED4">
      <w:pPr>
        <w:spacing w:line="240" w:lineRule="auto"/>
        <w:rPr>
          <w:rFonts w:ascii="Cordia New" w:hAnsi="Cordia New" w:cs="Cordia New"/>
          <w:sz w:val="28"/>
        </w:rPr>
      </w:pPr>
      <w:r w:rsidRPr="003C51B2">
        <w:rPr>
          <w:rFonts w:ascii="Cordia New" w:hAnsi="Cordia New" w:cs="Cordia New"/>
        </w:rPr>
        <w:br w:type="page"/>
      </w:r>
    </w:p>
    <w:p w:rsidR="009715AB" w:rsidRPr="007C025D" w:rsidRDefault="009715AB" w:rsidP="00C60ED4">
      <w:pPr>
        <w:pStyle w:val="Heading1"/>
      </w:pPr>
      <w:bookmarkStart w:id="8" w:name="_Toc418961946"/>
      <w:r w:rsidRPr="007C025D">
        <w:rPr>
          <w:cs/>
        </w:rPr>
        <w:lastRenderedPageBreak/>
        <w:t xml:space="preserve">บทที่ </w:t>
      </w:r>
      <w:r w:rsidRPr="007C025D">
        <w:t>2</w:t>
      </w:r>
      <w:r w:rsidR="007C482A" w:rsidRPr="007C025D">
        <w:rPr>
          <w:rFonts w:hint="cs"/>
          <w:cs/>
        </w:rPr>
        <w:br/>
      </w:r>
      <w:r w:rsidRPr="007C025D">
        <w:rPr>
          <w:cs/>
        </w:rPr>
        <w:t>หลักการและทฤษฏีที่เกี่ยวข้อง</w:t>
      </w:r>
      <w:bookmarkEnd w:id="8"/>
    </w:p>
    <w:p w:rsidR="007B3D58" w:rsidRPr="003C51B2" w:rsidRDefault="007B3D58" w:rsidP="00C60ED4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sz w:val="40"/>
          <w:szCs w:val="40"/>
        </w:rPr>
      </w:pP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  <w:t>การปรับปรุง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โดยการปรับปรุงใหม่นั้นจำเป็นต้องใช้บัญชีผู้ใช้ไอทีของทางมหาวิทยาลัย ทำให้ต้องปรับปรุงทางด้านความปลอดภัยต่อการใช้งานของนักศึกษา อาจารย์ และ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ผู้ดูแลระบบโดยการใช้เอสเอสแอล</w:t>
      </w:r>
      <w:r w:rsidRPr="003C51B2">
        <w:rPr>
          <w:rFonts w:ascii="Cordia New" w:hAnsi="Cordia New" w:cs="Cordia New"/>
        </w:rPr>
        <w:t xml:space="preserve"> (SSL) </w:t>
      </w:r>
      <w:r w:rsidRPr="003C51B2">
        <w:rPr>
          <w:rFonts w:ascii="Cordia New" w:hAnsi="Cordia New" w:cs="Cordia New"/>
          <w:cs/>
        </w:rPr>
        <w:t>ในการแลกเปลี่ยนข้อมูล เพื่อความปลอดภัยสูง ตรวจความถูกต้องของบัญชีผ่านเครื่องแม่ข่ายเรเดียส</w:t>
      </w:r>
      <w:r w:rsidRPr="003C51B2">
        <w:rPr>
          <w:rFonts w:ascii="Cordia New" w:hAnsi="Cordia New" w:cs="Cordia New"/>
        </w:rPr>
        <w:t xml:space="preserve"> (RADIUS)</w:t>
      </w:r>
      <w:r w:rsidRPr="003C51B2">
        <w:rPr>
          <w:rFonts w:ascii="Cordia New" w:hAnsi="Cordia New" w:cs="Cordia New"/>
          <w:cs/>
        </w:rPr>
        <w:t xml:space="preserve"> และรับข้อมูลรายละเอียดนักศึกษาได้รับจากเอพีไอ</w:t>
      </w:r>
      <w:r w:rsidRPr="003C51B2">
        <w:rPr>
          <w:rFonts w:ascii="Cordia New" w:hAnsi="Cordia New" w:cs="Cordia New"/>
        </w:rPr>
        <w:t xml:space="preserve"> (API) </w:t>
      </w:r>
      <w:r w:rsidRPr="003C51B2">
        <w:rPr>
          <w:rFonts w:ascii="Cordia New" w:hAnsi="Cordia New" w:cs="Cordia New"/>
          <w:cs/>
        </w:rPr>
        <w:t>ของทางสำนักบริการเทคโนโลยีสารสนเทศมหาวิทยาลัยเชียงใหม่</w:t>
      </w:r>
    </w:p>
    <w:p w:rsidR="009715AB" w:rsidRPr="003C51B2" w:rsidRDefault="009715AB" w:rsidP="00C60ED4">
      <w:pPr>
        <w:pStyle w:val="Cordia14"/>
        <w:spacing w:line="240" w:lineRule="auto"/>
        <w:jc w:val="thaiDistribute"/>
        <w:rPr>
          <w:rFonts w:ascii="Cordia New" w:hAnsi="Cordia New" w:cs="Cordia New"/>
          <w:cs/>
        </w:rPr>
      </w:pPr>
    </w:p>
    <w:p w:rsidR="009715AB" w:rsidRPr="003C51B2" w:rsidRDefault="009715AB" w:rsidP="00C60ED4">
      <w:pPr>
        <w:pStyle w:val="Heading2"/>
      </w:pPr>
      <w:bookmarkStart w:id="9" w:name="_Toc418961947"/>
      <w:r w:rsidRPr="003C51B2">
        <w:rPr>
          <w:cs/>
        </w:rPr>
        <w:t>ทีแอลเอส</w:t>
      </w:r>
      <w:r w:rsidRPr="003C51B2">
        <w:t xml:space="preserve"> (TLS) </w:t>
      </w:r>
      <w:r w:rsidRPr="003C51B2">
        <w:rPr>
          <w:cs/>
        </w:rPr>
        <w:t>หรือชื่อเดิม เอสเอสแอล</w:t>
      </w:r>
      <w:bookmarkEnd w:id="9"/>
      <w:r w:rsidRPr="003C51B2">
        <w:rPr>
          <w:cs/>
        </w:rPr>
        <w:t xml:space="preserve"> 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เอสเอสแอล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 w:rsidRPr="003C51B2">
        <w:rPr>
          <w:rFonts w:ascii="Cordia New" w:hAnsi="Cordia New" w:cs="Cordia New"/>
          <w:cs/>
        </w:rPr>
        <w:tab/>
        <w:t>การใช้งานจริง</w:t>
      </w:r>
      <w:r w:rsidR="00B57F1D">
        <w:rPr>
          <w:rFonts w:ascii="Cordia New" w:hAnsi="Cordia New" w:cs="Cordia New"/>
        </w:rPr>
        <w:t xml:space="preserve">     </w:t>
      </w:r>
      <w:r w:rsidRPr="003C51B2">
        <w:rPr>
          <w:rFonts w:ascii="Cordia New" w:hAnsi="Cordia New" w:cs="Cordia New"/>
          <w:cs/>
        </w:rPr>
        <w:t xml:space="preserve"> ทีแอลเอส หรือ เอสเอสแอล ถูกนำมาประยุกต์กับ</w:t>
      </w:r>
      <w:r w:rsidRPr="003C51B2">
        <w:rPr>
          <w:rFonts w:ascii="Cordia New" w:hAnsi="Cordia New" w:cs="Cordia New"/>
          <w:shd w:val="clear" w:color="auto" w:fill="FFFFFF"/>
          <w:cs/>
        </w:rPr>
        <w:t>โพรโทคอลในชั้นสื่อสาร</w:t>
      </w:r>
      <w:r w:rsidRPr="003C51B2">
        <w:rPr>
          <w:rStyle w:val="Emphasis"/>
          <w:rFonts w:ascii="Cordia New" w:hAnsi="Cordia New" w:cs="Cordia New"/>
          <w:shd w:val="clear" w:color="auto" w:fill="FFFFFF"/>
          <w:cs/>
        </w:rPr>
        <w:t>ทรานสปอร์ต</w:t>
      </w:r>
      <w:r w:rsidRPr="003C51B2">
        <w:rPr>
          <w:rStyle w:val="Emphasis"/>
          <w:rFonts w:ascii="Cordia New" w:hAnsi="Cordia New" w:cs="Cordia New"/>
          <w:shd w:val="clear" w:color="auto" w:fill="FFFFFF"/>
        </w:rPr>
        <w:t xml:space="preserve"> </w:t>
      </w:r>
      <w:r w:rsidRPr="004533CC">
        <w:rPr>
          <w:rStyle w:val="Emphasis"/>
          <w:rFonts w:ascii="Cordia New" w:hAnsi="Cordia New" w:cs="Cordia New"/>
          <w:i w:val="0"/>
          <w:iCs w:val="0"/>
          <w:shd w:val="clear" w:color="auto" w:fill="FFFFFF"/>
        </w:rPr>
        <w:t>(Transport Layer Protocols)</w:t>
      </w:r>
      <w:r w:rsidRPr="003C51B2">
        <w:rPr>
          <w:rStyle w:val="Emphasis"/>
          <w:rFonts w:ascii="Cordia New" w:hAnsi="Cordia New" w:cs="Cordia New"/>
          <w:shd w:val="clear" w:color="auto" w:fill="FFFFFF"/>
          <w:cs/>
        </w:rPr>
        <w:t xml:space="preserve"> </w:t>
      </w:r>
      <w:r w:rsidRPr="003C51B2">
        <w:rPr>
          <w:rFonts w:ascii="Cordia New" w:hAnsi="Cordia New" w:cs="Cordia New"/>
          <w:cs/>
        </w:rPr>
        <w:t xml:space="preserve">ห่อหุ้มโพรโทคอลที่ใช้งาน เช่น เฮสทีทีพี </w:t>
      </w:r>
      <w:r w:rsidRPr="003C51B2">
        <w:rPr>
          <w:rFonts w:ascii="Cordia New" w:hAnsi="Cordia New" w:cs="Cordia New"/>
        </w:rPr>
        <w:t>(HTTP)</w:t>
      </w:r>
      <w:r w:rsidRPr="003C51B2">
        <w:rPr>
          <w:rFonts w:ascii="Cordia New" w:hAnsi="Cordia New" w:cs="Cordia New"/>
          <w:cs/>
        </w:rPr>
        <w:t xml:space="preserve"> เอฟทีพี </w:t>
      </w:r>
      <w:r w:rsidRPr="003C51B2">
        <w:rPr>
          <w:rFonts w:ascii="Cordia New" w:hAnsi="Cordia New" w:cs="Cordia New"/>
        </w:rPr>
        <w:t xml:space="preserve">(FTP) </w:t>
      </w:r>
      <w:r w:rsidRPr="003C51B2">
        <w:rPr>
          <w:rFonts w:ascii="Cordia New" w:hAnsi="Cordia New" w:cs="Cordia New"/>
          <w:cs/>
        </w:rPr>
        <w:t xml:space="preserve">เอสเอมทีพี </w:t>
      </w:r>
      <w:r w:rsidRPr="003C51B2">
        <w:rPr>
          <w:rFonts w:ascii="Cordia New" w:hAnsi="Cordia New" w:cs="Cordia New"/>
        </w:rPr>
        <w:t xml:space="preserve">(SMTP) </w:t>
      </w:r>
      <w:r w:rsidRPr="003C51B2">
        <w:rPr>
          <w:rFonts w:ascii="Cordia New" w:hAnsi="Cordia New" w:cs="Cordia New"/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3C51B2">
        <w:rPr>
          <w:rFonts w:ascii="Cordia New" w:hAnsi="Cordia New" w:cs="Cordia New"/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3C51B2">
        <w:rPr>
          <w:rFonts w:ascii="Cordia New" w:hAnsi="Cordia New" w:cs="Cordia New"/>
        </w:rPr>
        <w:t xml:space="preserve"> (Handshake)</w:t>
      </w:r>
      <w:r w:rsidRPr="003C51B2">
        <w:rPr>
          <w:rFonts w:ascii="Cordia New" w:hAnsi="Cordia New" w:cs="Cordia New"/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ลูกข่ายส่ง หมายเลขรุ่นของเอสเอสแอล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 xml:space="preserve">รายละเอียดการตั้งค่าเข้ารหัส </w:t>
      </w:r>
      <w:r w:rsidR="000B42D8">
        <w:rPr>
          <w:rFonts w:ascii="Cordia New" w:hAnsi="Cordia New" w:cs="Cordia New"/>
        </w:rPr>
        <w:t>(Cipher S</w:t>
      </w:r>
      <w:r w:rsidRPr="003C51B2">
        <w:rPr>
          <w:rFonts w:ascii="Cordia New" w:hAnsi="Cordia New" w:cs="Cordia New"/>
        </w:rPr>
        <w:t xml:space="preserve">ettings) </w:t>
      </w:r>
      <w:r w:rsidRPr="003C51B2">
        <w:rPr>
          <w:rFonts w:ascii="Cordia New" w:hAnsi="Cordia New" w:cs="Cordia New"/>
          <w:cs/>
        </w:rPr>
        <w:t>ข้อมูลของช่องสื่อสาร</w:t>
      </w:r>
      <w:r w:rsidRPr="003C51B2">
        <w:rPr>
          <w:rFonts w:ascii="Cordia New" w:hAnsi="Cordia New" w:cs="Cordia New"/>
        </w:rPr>
        <w:t xml:space="preserve"> (Session) </w:t>
      </w:r>
      <w:r w:rsidRPr="003C51B2">
        <w:rPr>
          <w:rFonts w:ascii="Cordia New" w:hAnsi="Cordia New" w:cs="Cordia New"/>
          <w:cs/>
        </w:rPr>
        <w:t>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แม่ข่ายส่ง หมายเลขรุ่นของเอสเอสแอล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รายละเอียดการตั้งค่าเข้ารหัส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ข้อมูลของช่องสื่อสาร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3C51B2">
        <w:rPr>
          <w:rFonts w:ascii="Cordia New" w:hAnsi="Cordia New" w:cs="Cordia New"/>
        </w:rPr>
        <w:t xml:space="preserve"> (Certificate) </w:t>
      </w:r>
      <w:r w:rsidRPr="003C51B2">
        <w:rPr>
          <w:rFonts w:ascii="Cordia New" w:hAnsi="Cordia New" w:cs="Cordia New"/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3C51B2">
        <w:rPr>
          <w:rFonts w:ascii="Cordia New" w:hAnsi="Cordia New" w:cs="Cordia New"/>
        </w:rPr>
        <w:t xml:space="preserve">(Web Browser) </w:t>
      </w:r>
      <w:r w:rsidRPr="003C51B2">
        <w:rPr>
          <w:rFonts w:ascii="Cordia New" w:hAnsi="Cordia New" w:cs="Cordia New"/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lastRenderedPageBreak/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Pr="003C51B2">
        <w:rPr>
          <w:rFonts w:ascii="Cordia New" w:hAnsi="Cordia New" w:cs="Cordia New"/>
        </w:rPr>
        <w:t xml:space="preserve">(Pre-master secret) </w:t>
      </w:r>
      <w:r w:rsidRPr="003C51B2">
        <w:rPr>
          <w:rFonts w:ascii="Cordia New" w:hAnsi="Cordia New" w:cs="Cordia New"/>
          <w:cs/>
        </w:rPr>
        <w:t>สำหรับช่องสื่อสารปัจจุบัน เข้ารหัสด้วยกุญแจสาธารณะ</w:t>
      </w:r>
      <w:r w:rsidRPr="003C51B2">
        <w:rPr>
          <w:rFonts w:ascii="Cordia New" w:hAnsi="Cordia New" w:cs="Cordia New"/>
        </w:rPr>
        <w:t xml:space="preserve"> (Public Key) </w:t>
      </w:r>
      <w:r w:rsidRPr="003C51B2">
        <w:rPr>
          <w:rFonts w:ascii="Cordia New" w:hAnsi="Cordia New" w:cs="Cordia New"/>
          <w:cs/>
        </w:rPr>
        <w:t xml:space="preserve">ที่ได้จากเครื่องแม่ข่ายในขั้นตอนที่ </w:t>
      </w:r>
      <w:r w:rsidRPr="003C51B2">
        <w:rPr>
          <w:rFonts w:ascii="Cordia New" w:hAnsi="Cordia New" w:cs="Cordia New"/>
        </w:rPr>
        <w:t xml:space="preserve">2 </w:t>
      </w:r>
      <w:r w:rsidRPr="003C51B2">
        <w:rPr>
          <w:rFonts w:ascii="Cordia New" w:hAnsi="Cordia New" w:cs="Cordia New"/>
          <w:cs/>
        </w:rPr>
        <w:t xml:space="preserve">จากนั้นจึงส่งรหัสลับพื้นฐานที่ถูกเข้ารหัสให้กับแม่ข่าย </w:t>
      </w:r>
      <w:r w:rsidRPr="003C51B2">
        <w:rPr>
          <w:rFonts w:ascii="Cordia New" w:hAnsi="Cordia New" w:cs="Cordia New"/>
        </w:rPr>
        <w:t xml:space="preserve"> 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>(</w:t>
      </w:r>
      <w:r w:rsidRPr="003C51B2">
        <w:rPr>
          <w:rFonts w:ascii="Cordia New" w:hAnsi="Cordia New" w:cs="Cordia New"/>
          <w:cs/>
        </w:rPr>
        <w:t>กรณีเครื่องแม่ข่ายร้องขอการยืนยันตัวตนจากลูกข่าย</w:t>
      </w:r>
      <w:r w:rsidRPr="003C51B2">
        <w:rPr>
          <w:rFonts w:ascii="Cordia New" w:hAnsi="Cordia New" w:cs="Cordia New"/>
        </w:rPr>
        <w:t>)</w:t>
      </w:r>
      <w:r w:rsidRPr="003C51B2">
        <w:rPr>
          <w:rFonts w:ascii="Cordia New" w:hAnsi="Cordia New" w:cs="Cordia New"/>
          <w:cs/>
        </w:rPr>
        <w:t xml:space="preserve">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 (</w:t>
      </w:r>
      <w:r w:rsidRPr="003C51B2">
        <w:rPr>
          <w:rFonts w:ascii="Cordia New" w:hAnsi="Cordia New" w:cs="Cordia New"/>
          <w:cs/>
        </w:rPr>
        <w:t>กรณีเครื่องแม่ข่ายร้องขอการยืนยันตัวตนจากลูกข่าย</w:t>
      </w:r>
      <w:r w:rsidRPr="003C51B2">
        <w:rPr>
          <w:rFonts w:ascii="Cordia New" w:hAnsi="Cordia New" w:cs="Cordia New"/>
        </w:rPr>
        <w:t>)</w:t>
      </w:r>
      <w:r w:rsidRPr="003C51B2">
        <w:rPr>
          <w:rFonts w:ascii="Cordia New" w:hAnsi="Cordia New" w:cs="Cordia New"/>
          <w:cs/>
        </w:rPr>
        <w:t xml:space="preserve"> เครื่องแม่ข่ายยืนยันลูกข่ายว่าเข้าใช้งานได้</w:t>
      </w:r>
    </w:p>
    <w:p w:rsidR="009715AB" w:rsidRPr="003C51B2" w:rsidRDefault="009715AB" w:rsidP="00C60ED4">
      <w:pPr>
        <w:pStyle w:val="Cordia14"/>
        <w:numPr>
          <w:ilvl w:val="1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:rsidR="009715AB" w:rsidRPr="003C51B2" w:rsidRDefault="009715AB" w:rsidP="00C60ED4">
      <w:pPr>
        <w:pStyle w:val="Cordia14"/>
        <w:numPr>
          <w:ilvl w:val="1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ถ้ายืนยันลู</w:t>
      </w:r>
      <w:r w:rsidR="00D03BFB">
        <w:rPr>
          <w:rFonts w:ascii="Cordia New" w:hAnsi="Cordia New" w:cs="Cordia New"/>
          <w:cs/>
        </w:rPr>
        <w:t>กข่ายได้สำเร็จ เครื่องแม่ข่ายทำการถอดรหัสลับพื้นฐานโดยใช้กุญแจลับ</w:t>
      </w:r>
      <w:r w:rsidRPr="003C51B2">
        <w:rPr>
          <w:rFonts w:ascii="Cordia New" w:hAnsi="Cordia New" w:cs="Cordia New"/>
        </w:rPr>
        <w:t xml:space="preserve">(Private Key) </w:t>
      </w:r>
      <w:r w:rsidRPr="003C51B2">
        <w:rPr>
          <w:rFonts w:ascii="Cordia New" w:hAnsi="Cordia New" w:cs="Cordia New"/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Pr="003C51B2">
        <w:rPr>
          <w:rFonts w:ascii="Cordia New" w:hAnsi="Cordia New" w:cs="Cordia New"/>
        </w:rPr>
        <w:t>(Master Secret)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3C51B2">
        <w:rPr>
          <w:rFonts w:ascii="Cordia New" w:hAnsi="Cordia New" w:cs="Cordia New"/>
        </w:rPr>
        <w:t>(Session Key)</w:t>
      </w:r>
      <w:r w:rsidRPr="003C51B2">
        <w:rPr>
          <w:rFonts w:ascii="Cordia New" w:hAnsi="Cordia New" w:cs="Cordia New"/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</w:t>
      </w:r>
      <w:r w:rsidR="003B2B3A">
        <w:rPr>
          <w:rFonts w:ascii="Cordia New" w:hAnsi="Cordia New" w:cs="Cordia New" w:hint="cs"/>
          <w:cs/>
        </w:rPr>
        <w:t>ช่วง</w:t>
      </w:r>
      <w:r w:rsidRPr="003C51B2">
        <w:rPr>
          <w:rFonts w:ascii="Cordia New" w:hAnsi="Cordia New" w:cs="Cordia New"/>
          <w:cs/>
        </w:rPr>
        <w:t>เปิดเอสเอสแอล และเพื่อยืนยันความเป็นบูรณภาพของข้อมูล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:rsidR="009715AB" w:rsidRPr="003C51B2" w:rsidRDefault="009715AB" w:rsidP="00C60ED4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:rsidR="008C3078" w:rsidRDefault="009715AB" w:rsidP="00C60ED4">
      <w:pPr>
        <w:pStyle w:val="Cordia14"/>
        <w:spacing w:after="0" w:line="240" w:lineRule="auto"/>
        <w:ind w:left="720"/>
        <w:jc w:val="center"/>
        <w:rPr>
          <w:rFonts w:ascii="Cordia New" w:hAnsi="Cordia New" w:cs="Cordia New" w:hint="cs"/>
        </w:rPr>
      </w:pPr>
      <w:r w:rsidRPr="003C51B2">
        <w:rPr>
          <w:rFonts w:ascii="Cordia New" w:hAnsi="Cordia New" w:cs="Cordia New"/>
        </w:rPr>
        <w:object w:dxaOrig="6555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5.5pt;height:243pt" o:ole="">
            <v:imagedata r:id="rId9" o:title=""/>
          </v:shape>
          <o:OLEObject Type="Embed" ProgID="Visio.Drawing.11" ShapeID="_x0000_i1027" DrawAspect="Content" ObjectID="_1492832772" r:id="rId10"/>
        </w:object>
      </w:r>
    </w:p>
    <w:p w:rsidR="00094DA4" w:rsidRDefault="00094DA4" w:rsidP="00C60ED4">
      <w:pPr>
        <w:pStyle w:val="Figure"/>
        <w:rPr>
          <w:rFonts w:hint="cs"/>
        </w:rPr>
      </w:pPr>
      <w:bookmarkStart w:id="10" w:name="_Toc418963259"/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2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Pr="00303F9A">
        <w:rPr>
          <w:cs/>
        </w:rPr>
        <w:t>แสดงการส่งข้อมูลบนทีแอลเอสระหว่างลูกข่ายและแม่ข่าย</w:t>
      </w:r>
      <w:bookmarkEnd w:id="10"/>
    </w:p>
    <w:p w:rsidR="009715AB" w:rsidRPr="00FB418E" w:rsidRDefault="009715AB" w:rsidP="00C60ED4">
      <w:pPr>
        <w:pStyle w:val="Cordia14"/>
        <w:spacing w:after="0" w:line="240" w:lineRule="auto"/>
        <w:rPr>
          <w:u w:val="single"/>
        </w:rPr>
      </w:pPr>
      <w:r w:rsidRPr="00FB418E">
        <w:rPr>
          <w:u w:val="single"/>
          <w:cs/>
        </w:rPr>
        <w:lastRenderedPageBreak/>
        <w:t>หมายเหตุ</w:t>
      </w:r>
    </w:p>
    <w:p w:rsidR="009715AB" w:rsidRPr="003C51B2" w:rsidRDefault="009715AB" w:rsidP="00C60ED4">
      <w:pPr>
        <w:pStyle w:val="Cordia14"/>
        <w:numPr>
          <w:ilvl w:val="0"/>
          <w:numId w:val="6"/>
        </w:numPr>
        <w:spacing w:after="0" w:line="240" w:lineRule="auto"/>
        <w:ind w:firstLine="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:rsidR="009715AB" w:rsidRPr="003C51B2" w:rsidRDefault="009715AB" w:rsidP="00C60ED4">
      <w:pPr>
        <w:pStyle w:val="Cordia14"/>
        <w:numPr>
          <w:ilvl w:val="0"/>
          <w:numId w:val="6"/>
        </w:numPr>
        <w:spacing w:after="0" w:line="240" w:lineRule="auto"/>
        <w:ind w:firstLine="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</w:rPr>
      </w:pPr>
    </w:p>
    <w:p w:rsidR="009715AB" w:rsidRPr="003C51B2" w:rsidRDefault="009715AB" w:rsidP="00C60ED4">
      <w:pPr>
        <w:pStyle w:val="Heading2"/>
      </w:pPr>
      <w:bookmarkStart w:id="11" w:name="_Toc418961948"/>
      <w:r w:rsidRPr="003C51B2">
        <w:rPr>
          <w:cs/>
        </w:rPr>
        <w:t xml:space="preserve">เรเดียส </w:t>
      </w:r>
      <w:r w:rsidRPr="003C51B2">
        <w:t>(RADIUS)</w:t>
      </w:r>
      <w:bookmarkEnd w:id="11"/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เรเดียส</w:t>
      </w:r>
      <w:r w:rsidRPr="003C51B2">
        <w:rPr>
          <w:rFonts w:ascii="Cordia New" w:hAnsi="Cordia New" w:cs="Cordia New"/>
        </w:rPr>
        <w:t> </w:t>
      </w:r>
      <w:r w:rsidRPr="003C51B2">
        <w:rPr>
          <w:rFonts w:ascii="Cordia New" w:hAnsi="Cordia New" w:cs="Cordia New"/>
          <w:cs/>
        </w:rPr>
        <w:t xml:space="preserve">ย่อมาจาก </w:t>
      </w:r>
      <w:r w:rsidRPr="003C51B2">
        <w:rPr>
          <w:rFonts w:ascii="Cordia New" w:hAnsi="Cordia New" w:cs="Cordia New"/>
        </w:rPr>
        <w:t xml:space="preserve">Remote Access Dial In User Service </w:t>
      </w:r>
      <w:r w:rsidRPr="003C51B2">
        <w:rPr>
          <w:rFonts w:ascii="Cordia New" w:hAnsi="Cordia New" w:cs="Cordia New"/>
          <w:cs/>
        </w:rPr>
        <w:t>เป็นโพรโทคอลเครือข่ายที่ให้การตรวจสอบ</w:t>
      </w:r>
      <w:r w:rsidRPr="003C51B2">
        <w:rPr>
          <w:rFonts w:ascii="Cordia New" w:hAnsi="Cordia New" w:cs="Cordia New"/>
        </w:rPr>
        <w:t xml:space="preserve">, </w:t>
      </w:r>
      <w:r w:rsidRPr="003C51B2">
        <w:rPr>
          <w:rFonts w:ascii="Cordia New" w:hAnsi="Cordia New" w:cs="Cordia New"/>
          <w:cs/>
        </w:rPr>
        <w:t>อนุมัติ และการจัดการการบัญชี (</w:t>
      </w:r>
      <w:r w:rsidRPr="003C51B2">
        <w:rPr>
          <w:rFonts w:ascii="Cordia New" w:hAnsi="Cordia New" w:cs="Cordia New"/>
        </w:rPr>
        <w:t>AAA)</w:t>
      </w:r>
      <w:r w:rsidRPr="003C51B2">
        <w:rPr>
          <w:rFonts w:ascii="Cordia New" w:hAnsi="Cordia New" w:cs="Cordia New"/>
          <w:cs/>
        </w:rPr>
        <w:t xml:space="preserve"> จากส่วนกลาง สำหรับคอมพิวเตอร์ที่เชื่อมต่อและใช้บริการเครือข่าย</w:t>
      </w:r>
      <w:r w:rsidR="007C54D0">
        <w:rPr>
          <w:rFonts w:ascii="Cordia New" w:hAnsi="Cordia New" w:cs="Cordia New"/>
        </w:rPr>
        <w:t xml:space="preserve"> </w:t>
      </w:r>
      <w:r w:rsidR="007C54D0">
        <w:rPr>
          <w:rFonts w:ascii="Cordia New" w:hAnsi="Cordia New" w:cs="Cordia New"/>
        </w:rPr>
        <w:br/>
      </w: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olor w:val="252525"/>
          <w:shd w:val="clear" w:color="auto" w:fill="FFFFFF"/>
          <w:cs/>
        </w:rPr>
        <w:t>เรเดียส</w:t>
      </w:r>
      <w:r w:rsidRPr="003C51B2">
        <w:rPr>
          <w:rFonts w:ascii="Cordia New" w:hAnsi="Cordia New" w:cs="Cordia New"/>
          <w:cs/>
        </w:rPr>
        <w:t>เป็นโพรโทคอลแบบไคลเอ็นต์/เซิร์ฟเวอร์ที่วิ่งในชั้นแอพพลิเคชัน ใช้ยูดีพีเป็นช่องทางขนส่ง</w:t>
      </w:r>
      <w:r w:rsidRPr="003C51B2">
        <w:rPr>
          <w:rFonts w:ascii="Cordia New" w:hAnsi="Cordia New" w:cs="Cordia New"/>
          <w:cs/>
        </w:rPr>
        <w:br/>
        <w:t>หลักการของเอเอเอ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 xml:space="preserve">เอเอเอ ย่อมาจาก การตรวจสอบ </w:t>
      </w:r>
      <w:r w:rsidRPr="003C51B2">
        <w:rPr>
          <w:rFonts w:ascii="Cordia New" w:hAnsi="Cordia New" w:cs="Cordia New"/>
        </w:rPr>
        <w:t>(Authentication),</w:t>
      </w:r>
      <w:r w:rsidRPr="003C51B2">
        <w:rPr>
          <w:rFonts w:ascii="Cordia New" w:hAnsi="Cordia New" w:cs="Cordia New"/>
          <w:cs/>
        </w:rPr>
        <w:t>การอนุมัติ</w:t>
      </w:r>
      <w:r w:rsidRPr="003C51B2">
        <w:rPr>
          <w:rFonts w:ascii="Cordia New" w:hAnsi="Cordia New" w:cs="Cordia New"/>
        </w:rPr>
        <w:t xml:space="preserve"> (Authorization) </w:t>
      </w:r>
      <w:r w:rsidRPr="003C51B2">
        <w:rPr>
          <w:rFonts w:ascii="Cordia New" w:hAnsi="Cordia New" w:cs="Cordia New"/>
          <w:cs/>
        </w:rPr>
        <w:t>และการจัดการการบัญชี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</w:rPr>
        <w:t xml:space="preserve">(Accounting) </w:t>
      </w:r>
      <w:r w:rsidRPr="003C51B2">
        <w:rPr>
          <w:rFonts w:ascii="Cordia New" w:hAnsi="Cordia New" w:cs="Cordia New"/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7C54D0">
        <w:rPr>
          <w:rFonts w:ascii="Cordia New" w:hAnsi="Cordia New" w:cs="Cordia New"/>
        </w:rPr>
        <w:br/>
      </w: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การตรวจสอบ</w:t>
      </w:r>
      <w:r w:rsidRPr="003C51B2">
        <w:rPr>
          <w:rFonts w:ascii="Cordia New" w:hAnsi="Cordia New" w:cs="Cordia New"/>
        </w:rPr>
        <w:t xml:space="preserve">  </w:t>
      </w:r>
      <w:r w:rsidRPr="003C51B2">
        <w:rPr>
          <w:rFonts w:ascii="Cordia New" w:hAnsi="Cordia New" w:cs="Cordia New"/>
          <w:cs/>
        </w:rPr>
        <w:t>คือ การที่ผู้ใช้ที่เข้าใช้ระบบนั้นเป็นผู้ใช้จริงหรือไม่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การอนุมัติ</w:t>
      </w:r>
      <w:r w:rsidRPr="003C51B2">
        <w:rPr>
          <w:rFonts w:ascii="Cordia New" w:hAnsi="Cordia New" w:cs="Cordia New"/>
        </w:rPr>
        <w:t xml:space="preserve">  </w:t>
      </w:r>
      <w:r w:rsidRPr="003C51B2">
        <w:rPr>
          <w:rFonts w:ascii="Cordia New" w:hAnsi="Cordia New" w:cs="Cordia New"/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ab/>
      </w:r>
      <w:r w:rsidRPr="003C51B2">
        <w:rPr>
          <w:rFonts w:ascii="Cordia New" w:hAnsi="Cordia New" w:cs="Cordia New"/>
          <w:cs/>
        </w:rPr>
        <w:t>การจัดการการบัญชี</w:t>
      </w:r>
      <w:r w:rsidRPr="003C51B2">
        <w:rPr>
          <w:rFonts w:ascii="Cordia New" w:hAnsi="Cordia New" w:cs="Cordia New"/>
        </w:rPr>
        <w:t xml:space="preserve"> </w:t>
      </w:r>
      <w:r w:rsidRPr="003C51B2">
        <w:rPr>
          <w:rFonts w:ascii="Cordia New" w:hAnsi="Cordia New" w:cs="Cordia New"/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  <w:cs/>
        </w:rPr>
      </w:pPr>
    </w:p>
    <w:p w:rsidR="009715AB" w:rsidRPr="009F7147" w:rsidRDefault="009715AB" w:rsidP="00C60ED4">
      <w:pPr>
        <w:pStyle w:val="Heading2"/>
      </w:pPr>
      <w:bookmarkStart w:id="12" w:name="_Toc418961949"/>
      <w:r w:rsidRPr="009F7147">
        <w:rPr>
          <w:cs/>
        </w:rPr>
        <w:t>คำสั่งบนเทอร์มินอลที่จำเป็นสำหรับลินุกซ์</w:t>
      </w:r>
      <w:bookmarkEnd w:id="12"/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[ ] = </w:t>
      </w:r>
      <w:r w:rsidRPr="003C51B2">
        <w:rPr>
          <w:rFonts w:ascii="Cordia New" w:hAnsi="Cordia New" w:cs="Cordia New"/>
          <w:cs/>
        </w:rPr>
        <w:t>ไม่จำเป็นต้องมีก็ได้ เป็นส่วนเสริมเพิ่มกับคำสั่ง</w:t>
      </w:r>
    </w:p>
    <w:p w:rsidR="009715AB" w:rsidRPr="003C51B2" w:rsidRDefault="009715AB" w:rsidP="00C60ED4">
      <w:pPr>
        <w:pStyle w:val="Heading3"/>
      </w:pPr>
      <w:bookmarkStart w:id="13" w:name="_Toc418961950"/>
      <w:r w:rsidRPr="003C51B2">
        <w:rPr>
          <w:cs/>
        </w:rPr>
        <w:t>คำสั่งจัดการกับไฟล์</w:t>
      </w:r>
      <w:bookmarkEnd w:id="13"/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เปลี่ยนที่อยู่โฟลเดอร์กำลังทำงาน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d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cd /etc </w:t>
      </w:r>
      <w:r w:rsidRPr="003C51B2">
        <w:rPr>
          <w:rFonts w:ascii="Cordia New" w:hAnsi="Cordia New" w:cs="Cordia New"/>
          <w:cs/>
        </w:rPr>
        <w:t xml:space="preserve">เข้าไปยังโฟลเดอร์หลักชื่อ </w:t>
      </w:r>
      <w:r w:rsidRPr="003C51B2">
        <w:rPr>
          <w:rFonts w:ascii="Cordia New" w:hAnsi="Cordia New" w:cs="Cordia New"/>
        </w:rPr>
        <w:t>etc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แสดงไฟล์ในไดเรคทอรี่</w:t>
      </w:r>
      <w:r w:rsidRPr="003C51B2">
        <w:rPr>
          <w:rFonts w:ascii="Cordia New" w:hAnsi="Cordia New" w:cs="Cordia New"/>
        </w:rPr>
        <w:t xml:space="preserve"> (Directory) </w:t>
      </w:r>
      <w:r w:rsidRPr="003C51B2">
        <w:rPr>
          <w:rFonts w:ascii="Cordia New" w:hAnsi="Cordia New" w:cs="Cordia New"/>
          <w:cs/>
        </w:rPr>
        <w:t>ปัจจุบัน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ls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ls –a </w:t>
      </w:r>
      <w:r w:rsidRPr="003C51B2">
        <w:rPr>
          <w:rFonts w:ascii="Cordia New" w:hAnsi="Cordia New" w:cs="Cordia New"/>
          <w:cs/>
        </w:rPr>
        <w:t>แสดงไฟล์ทั้งหมดในไดเรคทอรี่ปัจจุบันรวมทั้งไฟล์ที่ซ่อนไว้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ทำการลบไฟล์ใน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rm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rm text.txt </w:t>
      </w:r>
      <w:r w:rsidRPr="003C51B2">
        <w:rPr>
          <w:rFonts w:ascii="Cordia New" w:hAnsi="Cordia New" w:cs="Cordia New"/>
          <w:cs/>
        </w:rPr>
        <w:t xml:space="preserve">ทำการลบไฟล์ที่ชื่อว่า </w:t>
      </w:r>
      <w:r w:rsidRPr="003C51B2">
        <w:rPr>
          <w:rFonts w:ascii="Cordia New" w:hAnsi="Cordia New" w:cs="Cordia New"/>
        </w:rPr>
        <w:t xml:space="preserve">text.txt 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คัดลอกไฟล์บน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p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ourcefile targetfile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lastRenderedPageBreak/>
        <w:t xml:space="preserve">เช่น </w:t>
      </w:r>
      <w:r w:rsidRPr="003C51B2">
        <w:rPr>
          <w:rFonts w:ascii="Cordia New" w:hAnsi="Cordia New" w:cs="Cordia New"/>
        </w:rPr>
        <w:t xml:space="preserve">cp ./myfolder/thisfile /etc/ </w:t>
      </w:r>
      <w:r w:rsidRPr="003C51B2">
        <w:rPr>
          <w:rFonts w:ascii="Cordia New" w:hAnsi="Cordia New" w:cs="Cordia New"/>
          <w:cs/>
        </w:rPr>
        <w:t>คัดลอกไฟล์จาก</w:t>
      </w:r>
      <w:r w:rsidRPr="003C51B2">
        <w:rPr>
          <w:rFonts w:ascii="Cordia New" w:hAnsi="Cordia New" w:cs="Cordia New"/>
        </w:rPr>
        <w:t xml:space="preserve"> myfolder </w:t>
      </w:r>
      <w:r w:rsidRPr="003C51B2">
        <w:rPr>
          <w:rFonts w:ascii="Cordia New" w:hAnsi="Cordia New" w:cs="Cordia New"/>
          <w:cs/>
        </w:rPr>
        <w:t xml:space="preserve">ชื่อไฟล์ </w:t>
      </w:r>
      <w:r w:rsidRPr="003C51B2">
        <w:rPr>
          <w:rFonts w:ascii="Cordia New" w:hAnsi="Cordia New" w:cs="Cordia New"/>
        </w:rPr>
        <w:t xml:space="preserve">thisfile </w:t>
      </w:r>
      <w:r w:rsidRPr="003C51B2">
        <w:rPr>
          <w:rFonts w:ascii="Cordia New" w:hAnsi="Cordia New" w:cs="Cordia New"/>
          <w:cs/>
        </w:rPr>
        <w:t xml:space="preserve">ไปยังโฟลเดอร์ </w:t>
      </w:r>
      <w:r w:rsidRPr="003C51B2">
        <w:rPr>
          <w:rFonts w:ascii="Cordia New" w:hAnsi="Cordia New" w:cs="Cordia New"/>
        </w:rPr>
        <w:t>etc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ย้ายไฟล์บน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mv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ourcefile targetfile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สร้างโฟล์เดอร์บน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mkdir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name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mkdir newfolder </w:t>
      </w:r>
      <w:r w:rsidRPr="003C51B2">
        <w:rPr>
          <w:rFonts w:ascii="Cordia New" w:hAnsi="Cordia New" w:cs="Cordia New"/>
          <w:cs/>
        </w:rPr>
        <w:t xml:space="preserve">สร้างโฟลเดอร์ใหม่ชื่อ </w:t>
      </w:r>
      <w:r w:rsidRPr="003C51B2">
        <w:rPr>
          <w:rFonts w:ascii="Cordia New" w:hAnsi="Cordia New" w:cs="Cordia New"/>
        </w:rPr>
        <w:t>newfolder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ลบโฟล์เดอร์บน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rmdir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name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rmdir newfolder </w:t>
      </w:r>
      <w:r w:rsidRPr="003C51B2">
        <w:rPr>
          <w:rFonts w:ascii="Cordia New" w:hAnsi="Cordia New" w:cs="Cordia New"/>
          <w:cs/>
        </w:rPr>
        <w:t xml:space="preserve">ลบโฟลเดอร์ชื่อ </w:t>
      </w:r>
      <w:r w:rsidRPr="003C51B2">
        <w:rPr>
          <w:rFonts w:ascii="Cordia New" w:hAnsi="Cordia New" w:cs="Cordia New"/>
        </w:rPr>
        <w:t>newfolder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โอนย้ายความเป็นเจ้าของไฟล์ให้ผู้ใช้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hown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 xml:space="preserve">] 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.group</w:t>
      </w:r>
      <w:r w:rsidRPr="003C51B2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chown wwwdata config.conf </w:t>
      </w:r>
      <w:r w:rsidRPr="003C51B2">
        <w:rPr>
          <w:rFonts w:ascii="Cordia New" w:hAnsi="Cordia New" w:cs="Cordia New"/>
          <w:cs/>
        </w:rPr>
        <w:t xml:space="preserve">โอนย้ายให้ผู้ใช้ </w:t>
      </w:r>
      <w:r w:rsidRPr="003C51B2">
        <w:rPr>
          <w:rFonts w:ascii="Cordia New" w:hAnsi="Cordia New" w:cs="Cordia New"/>
        </w:rPr>
        <w:t xml:space="preserve">wwwdata </w:t>
      </w:r>
      <w:r w:rsidRPr="003C51B2">
        <w:rPr>
          <w:rFonts w:ascii="Cordia New" w:hAnsi="Cordia New" w:cs="Cordia New"/>
          <w:cs/>
        </w:rPr>
        <w:t xml:space="preserve">สามารถใช้ไฟล์ </w:t>
      </w:r>
      <w:r w:rsidRPr="003C51B2">
        <w:rPr>
          <w:rFonts w:ascii="Cordia New" w:hAnsi="Cordia New" w:cs="Cordia New"/>
        </w:rPr>
        <w:t xml:space="preserve">config.conf </w:t>
      </w:r>
      <w:r w:rsidRPr="003C51B2">
        <w:rPr>
          <w:rFonts w:ascii="Cordia New" w:hAnsi="Cordia New" w:cs="Cordia New"/>
          <w:cs/>
        </w:rPr>
        <w:t>ได้</w:t>
      </w:r>
    </w:p>
    <w:p w:rsidR="009715AB" w:rsidRPr="003C51B2" w:rsidRDefault="009715AB" w:rsidP="00C60ED4">
      <w:pPr>
        <w:pStyle w:val="Cordia14"/>
        <w:numPr>
          <w:ilvl w:val="0"/>
          <w:numId w:val="7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เปลี่ยนการอนุญาตเข้าใช้งานไฟล์</w:t>
      </w:r>
    </w:p>
    <w:p w:rsidR="009715AB" w:rsidRPr="003C51B2" w:rsidRDefault="009715AB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hmod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mode</w:t>
      </w:r>
      <w:r w:rsidRPr="003C51B2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  <w:r w:rsidRPr="003C51B2">
        <w:rPr>
          <w:rFonts w:ascii="Cordia New" w:hAnsi="Cordia New" w:cs="Cordia New"/>
          <w:b/>
          <w:bCs/>
        </w:rPr>
        <w:br/>
      </w:r>
      <w:r w:rsidRPr="003C51B2">
        <w:rPr>
          <w:rFonts w:ascii="Cordia New" w:hAnsi="Cordia New" w:cs="Cordia New"/>
          <w:cs/>
        </w:rPr>
        <w:t xml:space="preserve">เช่น </w:t>
      </w:r>
      <w:r w:rsidRPr="003C51B2">
        <w:rPr>
          <w:rFonts w:ascii="Cordia New" w:hAnsi="Cordia New" w:cs="Cordia New"/>
        </w:rPr>
        <w:t xml:space="preserve">chmod u=rw,g=r,o= internalPlan.txt </w:t>
      </w:r>
      <w:r w:rsidRPr="003C51B2">
        <w:rPr>
          <w:rFonts w:ascii="Cordia New" w:hAnsi="Cordia New" w:cs="Cordia New"/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</w:rPr>
      </w:pPr>
    </w:p>
    <w:p w:rsidR="009715AB" w:rsidRPr="003C51B2" w:rsidRDefault="009715AB" w:rsidP="00C60ED4">
      <w:pPr>
        <w:pStyle w:val="Heading3"/>
      </w:pPr>
      <w:bookmarkStart w:id="14" w:name="_Toc418961951"/>
      <w:r w:rsidRPr="003C51B2">
        <w:rPr>
          <w:cs/>
        </w:rPr>
        <w:t>คำสั่งทำงานกับข้อมูลอักขระภายในไฟล์</w:t>
      </w:r>
      <w:bookmarkEnd w:id="14"/>
    </w:p>
    <w:p w:rsidR="009715AB" w:rsidRPr="003C51B2" w:rsidRDefault="009715AB" w:rsidP="00C60ED4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  <w:i/>
          <w:iCs/>
        </w:rPr>
      </w:pPr>
      <w:r w:rsidRPr="003C51B2">
        <w:rPr>
          <w:rFonts w:ascii="Cordia New" w:hAnsi="Cordia New" w:cs="Cordia New"/>
          <w:cs/>
        </w:rPr>
        <w:t>แสดงรายละเอียดภายในไฟล์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sz w:val="28"/>
          <w:szCs w:val="28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at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C60ED4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less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(s)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>PgUp - PgDown</w:t>
      </w:r>
      <w:r w:rsidRPr="003C51B2">
        <w:rPr>
          <w:rFonts w:ascii="Cordia New" w:hAnsi="Cordia New" w:cs="Cordia New"/>
          <w:cs/>
        </w:rPr>
        <w:t xml:space="preserve">  เลื่อนดูข้อความที่ละครึ่งจอ ขึ้น</w:t>
      </w:r>
      <w:r w:rsidRPr="003C51B2">
        <w:rPr>
          <w:rFonts w:ascii="Cordia New" w:hAnsi="Cordia New" w:cs="Cordia New"/>
        </w:rPr>
        <w:t>-</w:t>
      </w:r>
      <w:r w:rsidRPr="003C51B2">
        <w:rPr>
          <w:rFonts w:ascii="Cordia New" w:hAnsi="Cordia New" w:cs="Cordia New"/>
          <w:cs/>
        </w:rPr>
        <w:t>ลง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Space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  <w:t xml:space="preserve"> </w:t>
      </w:r>
      <w:r w:rsidRPr="003C51B2">
        <w:rPr>
          <w:rFonts w:ascii="Cordia New" w:hAnsi="Cordia New" w:cs="Cordia New"/>
          <w:cs/>
        </w:rPr>
        <w:tab/>
        <w:t>เพื่อเลื่อนลงเต็มจอ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t xml:space="preserve">Home – End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  <w:t xml:space="preserve">เลื่อนไปที่บนสุด </w:t>
      </w:r>
      <w:r w:rsidRPr="003C51B2">
        <w:rPr>
          <w:rFonts w:ascii="Cordia New" w:hAnsi="Cordia New" w:cs="Cordia New"/>
        </w:rPr>
        <w:t>–</w:t>
      </w:r>
      <w:r w:rsidRPr="003C51B2">
        <w:rPr>
          <w:rFonts w:ascii="Cordia New" w:hAnsi="Cordia New" w:cs="Cordia New"/>
          <w:cs/>
        </w:rPr>
        <w:t xml:space="preserve"> ท้ายสุดของไฟล์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</w:rPr>
        <w:t xml:space="preserve">Q 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  <w:cs/>
        </w:rPr>
        <w:tab/>
      </w:r>
      <w:r w:rsidRPr="003C51B2">
        <w:rPr>
          <w:rFonts w:ascii="Cordia New" w:hAnsi="Cordia New" w:cs="Cordia New"/>
          <w:cs/>
        </w:rPr>
        <w:tab/>
      </w:r>
      <w:r w:rsidR="0033692B">
        <w:rPr>
          <w:rFonts w:ascii="Cordia New" w:hAnsi="Cordia New" w:cs="Cordia New" w:hint="cs"/>
          <w:cs/>
        </w:rPr>
        <w:tab/>
      </w:r>
      <w:r w:rsidRPr="003C51B2">
        <w:rPr>
          <w:rFonts w:ascii="Cordia New" w:hAnsi="Cordia New" w:cs="Cordia New"/>
          <w:cs/>
        </w:rPr>
        <w:t>เพื่อออกโปรแกรม</w:t>
      </w:r>
    </w:p>
    <w:p w:rsidR="009715AB" w:rsidRPr="003C51B2" w:rsidRDefault="009715AB" w:rsidP="00C60ED4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t>การค้นหาคำเฉพาะในไฟล์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grep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searchstring</w:t>
      </w:r>
      <w:r w:rsidRPr="003C51B2">
        <w:rPr>
          <w:rStyle w:val="apple-converted-space"/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names</w:t>
      </w:r>
    </w:p>
    <w:p w:rsidR="009715AB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 w:hint="cs"/>
        </w:rPr>
      </w:pPr>
      <w:r w:rsidRPr="003C51B2">
        <w:rPr>
          <w:rFonts w:ascii="Cordia New" w:hAnsi="Cordia New" w:cs="Cordia New"/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3C51B2">
        <w:rPr>
          <w:rFonts w:ascii="Cordia New" w:hAnsi="Cordia New" w:cs="Cordia New"/>
        </w:rPr>
        <w:t xml:space="preserve"> (Regular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</w:rPr>
        <w:t>Expression)</w:t>
      </w:r>
      <w:r w:rsidRPr="003C51B2">
        <w:rPr>
          <w:rFonts w:ascii="Cordia New" w:hAnsi="Cordia New" w:cs="Cordia New"/>
          <w:cs/>
        </w:rPr>
        <w:t xml:space="preserve"> สามารถใช้ค้นหาหลังจากได้ผลลัพธ์จากคำสั่งอื่น เช่น </w:t>
      </w:r>
      <w:r w:rsidRPr="003C51B2">
        <w:rPr>
          <w:rFonts w:ascii="Cordia New" w:hAnsi="Cordia New" w:cs="Cordia New"/>
        </w:rPr>
        <w:t>cat studentname.txt | grep</w:t>
      </w:r>
      <w:r w:rsidRPr="003C51B2">
        <w:rPr>
          <w:rFonts w:ascii="Cordia New" w:hAnsi="Cordia New" w:cs="Cordia New"/>
          <w:cs/>
        </w:rPr>
        <w:t xml:space="preserve"> </w:t>
      </w:r>
      <w:r w:rsidRPr="003C51B2">
        <w:rPr>
          <w:rFonts w:ascii="Cordia New" w:hAnsi="Cordia New" w:cs="Cordia New"/>
        </w:rPr>
        <w:t xml:space="preserve">suchat </w:t>
      </w:r>
      <w:r w:rsidRPr="003C51B2">
        <w:rPr>
          <w:rFonts w:ascii="Cordia New" w:hAnsi="Cordia New" w:cs="Cordia New"/>
          <w:cs/>
        </w:rPr>
        <w:t>โดยระบบจะใช้ข้อความนำเข้าแทนไฟล์นำเข้า</w:t>
      </w:r>
    </w:p>
    <w:p w:rsidR="00442B51" w:rsidRPr="003C51B2" w:rsidRDefault="00442B51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</w:p>
    <w:p w:rsidR="009715AB" w:rsidRPr="003C51B2" w:rsidRDefault="009715AB" w:rsidP="00C60ED4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s/>
        </w:rPr>
        <w:lastRenderedPageBreak/>
        <w:t>เปรียบเทียบข้อมูลอักขระภายในไฟล์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diff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file1 file2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:rsidR="009715AB" w:rsidRPr="003C51B2" w:rsidRDefault="009715AB" w:rsidP="00C60ED4">
      <w:pPr>
        <w:pStyle w:val="Cordia14"/>
        <w:numPr>
          <w:ilvl w:val="0"/>
          <w:numId w:val="8"/>
        </w:numPr>
        <w:spacing w:after="0" w:line="240" w:lineRule="auto"/>
        <w:jc w:val="thaiDistribute"/>
        <w:rPr>
          <w:rFonts w:ascii="Cordia New" w:hAnsi="Cordia New" w:cs="Cordia New"/>
          <w:b/>
          <w:bCs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โปรแกรมสำหรับแก้ไขไฟล์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 xml:space="preserve">vi </w:t>
      </w:r>
      <w:r w:rsidRPr="003C51B2"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filename</w:t>
      </w:r>
    </w:p>
    <w:p w:rsidR="009715AB" w:rsidRPr="003C51B2" w:rsidRDefault="009715AB" w:rsidP="00C60ED4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s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โปรแกรม </w:t>
      </w:r>
      <w:r w:rsidR="00865638">
        <w:rPr>
          <w:rFonts w:ascii="Cordia New" w:hAnsi="Cordia New" w:cs="Cordia New"/>
          <w:color w:val="000000"/>
          <w:shd w:val="clear" w:color="auto" w:fill="FFFFFF"/>
        </w:rPr>
        <w:t>V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i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 </w:t>
      </w:r>
      <w:r w:rsidR="00C63021" w:rsidRPr="003C51B2">
        <w:rPr>
          <w:rFonts w:ascii="Cordia New" w:hAnsi="Cordia New" w:cs="Cordia New" w:hint="cs"/>
          <w:color w:val="000000"/>
          <w:shd w:val="clear" w:color="auto" w:fill="FFFFFF"/>
          <w:cs/>
        </w:rPr>
        <w:t>การบันทึกและออกจากไฟล์ให้ใช้: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 (semi-colon)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นำหน้าคำสั่งนั้น</w:t>
      </w:r>
    </w:p>
    <w:tbl>
      <w:tblPr>
        <w:tblStyle w:val="TableGrid"/>
        <w:tblW w:w="0" w:type="auto"/>
        <w:jc w:val="center"/>
        <w:tblLook w:val="04A0"/>
      </w:tblPr>
      <w:tblGrid>
        <w:gridCol w:w="1368"/>
        <w:gridCol w:w="6030"/>
      </w:tblGrid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:w [</w:t>
            </w:r>
            <w:r w:rsidRPr="003C51B2">
              <w:rPr>
                <w:rFonts w:ascii="Cordia New" w:hAnsi="Cordia New" w:cs="Cordia New"/>
                <w:i/>
                <w:iCs/>
                <w:color w:val="000000"/>
                <w:shd w:val="clear" w:color="auto" w:fill="FFFFFF"/>
              </w:rPr>
              <w:t>filename</w:t>
            </w: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บันทึกไฟล์</w:t>
            </w:r>
          </w:p>
        </w:tc>
      </w:tr>
      <w:tr w:rsidR="009715AB" w:rsidRPr="003C51B2" w:rsidTr="007713AC">
        <w:trPr>
          <w:jc w:val="center"/>
        </w:trPr>
        <w:tc>
          <w:tcPr>
            <w:tcW w:w="1368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:rsidR="009715AB" w:rsidRPr="003C51B2" w:rsidRDefault="009715AB" w:rsidP="00C60ED4">
            <w:pPr>
              <w:pStyle w:val="Cordia14"/>
              <w:jc w:val="thaiDistribute"/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</w:pPr>
            <w:r w:rsidRPr="003C51B2">
              <w:rPr>
                <w:rFonts w:ascii="Cordia New" w:hAnsi="Cordia New" w:cs="Cordia New"/>
                <w:color w:val="000000"/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:rsidR="009715AB" w:rsidRPr="00D45CB4" w:rsidRDefault="009715AB" w:rsidP="00C60ED4">
      <w:pPr>
        <w:pStyle w:val="Caption"/>
        <w:rPr>
          <w:rFonts w:ascii="Cordia New" w:hAnsi="Cordia New" w:cs="Cordia New"/>
          <w:color w:val="auto"/>
          <w:sz w:val="28"/>
          <w:szCs w:val="28"/>
          <w:shd w:val="clear" w:color="auto" w:fill="FFFFFF"/>
        </w:rPr>
      </w:pPr>
      <w:r w:rsidRPr="00D45CB4">
        <w:rPr>
          <w:rFonts w:ascii="Cordia New" w:hAnsi="Cordia New" w:cs="Cordia New"/>
          <w:color w:val="auto"/>
          <w:sz w:val="28"/>
          <w:szCs w:val="28"/>
          <w:shd w:val="clear" w:color="auto" w:fill="FFFFFF"/>
          <w:cs/>
        </w:rPr>
        <w:tab/>
      </w:r>
      <w:bookmarkStart w:id="15" w:name="_Toc418962446"/>
      <w:r w:rsidR="00D45CB4" w:rsidRPr="00D45CB4">
        <w:rPr>
          <w:rFonts w:ascii="Cordia New" w:hAnsi="Cordia New" w:cs="Cordia New"/>
          <w:color w:val="auto"/>
          <w:sz w:val="28"/>
          <w:szCs w:val="28"/>
          <w:cs/>
        </w:rPr>
        <w:t xml:space="preserve">ตารางที่ </w: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133EDD">
        <w:rPr>
          <w:rFonts w:ascii="Cordia New" w:hAnsi="Cordia New" w:cs="Cordia New"/>
          <w:color w:val="auto"/>
          <w:sz w:val="28"/>
          <w:szCs w:val="28"/>
        </w:rPr>
        <w:instrText xml:space="preserve">STYLEREF </w:instrTex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133EDD">
        <w:rPr>
          <w:rFonts w:ascii="Cordia New" w:hAnsi="Cordia New" w:cs="Cordia New"/>
          <w:color w:val="auto"/>
          <w:sz w:val="28"/>
          <w:szCs w:val="28"/>
        </w:rPr>
        <w:instrText>\s</w:instrTex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133EDD">
        <w:rPr>
          <w:rFonts w:ascii="Cordia New" w:hAnsi="Cordia New" w:cs="Cordia New"/>
          <w:noProof/>
          <w:color w:val="auto"/>
          <w:sz w:val="28"/>
          <w:szCs w:val="28"/>
          <w:cs/>
        </w:rPr>
        <w:t>2</w: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t>.</w: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133EDD">
        <w:rPr>
          <w:rFonts w:ascii="Cordia New" w:hAnsi="Cordia New" w:cs="Cordia New"/>
          <w:color w:val="auto"/>
          <w:sz w:val="28"/>
          <w:szCs w:val="28"/>
        </w:rPr>
        <w:instrText xml:space="preserve">SEQ </w:instrTex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instrText xml:space="preserve">ตารางที่ </w:instrText>
      </w:r>
      <w:r w:rsidR="00133EDD">
        <w:rPr>
          <w:rFonts w:ascii="Cordia New" w:hAnsi="Cordia New" w:cs="Cordia New"/>
          <w:color w:val="auto"/>
          <w:sz w:val="28"/>
          <w:szCs w:val="28"/>
        </w:rPr>
        <w:instrText xml:space="preserve">\* ARABIC \s </w:instrTex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133EDD">
        <w:rPr>
          <w:rFonts w:ascii="Cordia New" w:hAnsi="Cordia New" w:cs="Cordia New"/>
          <w:noProof/>
          <w:color w:val="auto"/>
          <w:sz w:val="28"/>
          <w:szCs w:val="28"/>
          <w:cs/>
        </w:rPr>
        <w:t>1</w:t>
      </w:r>
      <w:r w:rsidR="00133EDD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="00800388">
        <w:rPr>
          <w:rFonts w:ascii="Cordia New" w:hAnsi="Cordia New" w:cs="Cordia New" w:hint="cs"/>
          <w:color w:val="auto"/>
          <w:sz w:val="28"/>
          <w:szCs w:val="28"/>
          <w:cs/>
        </w:rPr>
        <w:t xml:space="preserve"> </w:t>
      </w:r>
      <w:r w:rsidRPr="00D45CB4">
        <w:rPr>
          <w:rFonts w:ascii="Cordia New" w:hAnsi="Cordia New" w:cs="Cordia New"/>
          <w:color w:val="auto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="007D16C8">
        <w:rPr>
          <w:rFonts w:ascii="Cordia New" w:hAnsi="Cordia New" w:cs="Cordia New"/>
          <w:color w:val="auto"/>
          <w:sz w:val="28"/>
          <w:szCs w:val="28"/>
          <w:shd w:val="clear" w:color="auto" w:fill="FFFFFF"/>
        </w:rPr>
        <w:t>V</w:t>
      </w:r>
      <w:r w:rsidRPr="00D45CB4">
        <w:rPr>
          <w:rFonts w:ascii="Cordia New" w:hAnsi="Cordia New" w:cs="Cordia New"/>
          <w:color w:val="auto"/>
          <w:sz w:val="28"/>
          <w:szCs w:val="28"/>
          <w:shd w:val="clear" w:color="auto" w:fill="FFFFFF"/>
        </w:rPr>
        <w:t>i</w:t>
      </w:r>
      <w:bookmarkEnd w:id="15"/>
    </w:p>
    <w:p w:rsidR="009715AB" w:rsidRPr="003C51B2" w:rsidRDefault="009715AB" w:rsidP="00C60ED4">
      <w:pPr>
        <w:pStyle w:val="Heading3"/>
        <w:rPr>
          <w:shd w:val="clear" w:color="auto" w:fill="FFFFFF"/>
        </w:rPr>
      </w:pPr>
      <w:bookmarkStart w:id="16" w:name="_Toc418961952"/>
      <w:r w:rsidRPr="003C51B2">
        <w:rPr>
          <w:shd w:val="clear" w:color="auto" w:fill="FFFFFF"/>
          <w:cs/>
        </w:rPr>
        <w:t>คำสั่งทำงานกับระบบปฏิบัติการ</w:t>
      </w:r>
      <w:bookmarkEnd w:id="16"/>
    </w:p>
    <w:p w:rsidR="009715AB" w:rsidRPr="003C51B2" w:rsidRDefault="009715AB" w:rsidP="00C60ED4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shd w:val="clear" w:color="auto" w:fill="FFFFFF"/>
          <w:cs/>
        </w:rPr>
        <w:t>แสดงข้อมูล รายละเอียดของหน่วยความจำสำรอง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df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directory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:rsidR="009715AB" w:rsidRPr="003C51B2" w:rsidRDefault="009715AB" w:rsidP="00C60ED4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top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s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ps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 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process ID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kill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)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process ID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i/>
          <w:iCs/>
        </w:rPr>
      </w:pPr>
      <w:r w:rsidRPr="003C51B2">
        <w:rPr>
          <w:rFonts w:ascii="Cordia New" w:hAnsi="Cordia New" w:cs="Cordia New"/>
          <w:b/>
          <w:bCs/>
        </w:rPr>
        <w:t>killall [</w:t>
      </w:r>
      <w:r w:rsidRPr="003C51B2">
        <w:rPr>
          <w:rFonts w:ascii="Cordia New" w:hAnsi="Cordia New" w:cs="Cordia New"/>
          <w:b/>
          <w:bCs/>
          <w:i/>
          <w:iCs/>
        </w:rPr>
        <w:t>option(s)</w:t>
      </w:r>
      <w:r w:rsidRPr="003C51B2">
        <w:rPr>
          <w:rFonts w:ascii="Cordia New" w:hAnsi="Cordia New" w:cs="Cordia New"/>
          <w:b/>
          <w:bCs/>
        </w:rPr>
        <w:t xml:space="preserve">] </w:t>
      </w:r>
      <w:r w:rsidRPr="003C51B2">
        <w:rPr>
          <w:rFonts w:ascii="Cordia New" w:hAnsi="Cordia New" w:cs="Cordia New"/>
          <w:b/>
          <w:bCs/>
          <w:i/>
          <w:iCs/>
        </w:rPr>
        <w:t>processname</w:t>
      </w:r>
      <w:r w:rsidRPr="003C51B2">
        <w:rPr>
          <w:rFonts w:ascii="Cordia New" w:hAnsi="Cordia New" w:cs="Cordia New"/>
          <w:i/>
          <w:iCs/>
          <w:cs/>
        </w:rPr>
        <w:t xml:space="preserve"> 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process ID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ps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killall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processname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:rsidR="009715AB" w:rsidRPr="003C51B2" w:rsidRDefault="009715AB" w:rsidP="00C60ED4">
      <w:pPr>
        <w:pStyle w:val="Cordia14"/>
        <w:numPr>
          <w:ilvl w:val="0"/>
          <w:numId w:val="9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ping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 xml:space="preserve">host name </w:t>
      </w:r>
      <w:r w:rsidRPr="003C51B2">
        <w:rPr>
          <w:rStyle w:val="HTMLTypewriter"/>
          <w:rFonts w:ascii="Cordia New" w:eastAsiaTheme="minorHAnsi" w:hAnsi="Cordia New" w:cs="Cordia New"/>
          <w:i/>
          <w:iCs/>
          <w:color w:val="000000"/>
          <w:sz w:val="28"/>
          <w:szCs w:val="28"/>
          <w:shd w:val="clear" w:color="auto" w:fill="FFFFFF"/>
        </w:rPr>
        <w:t xml:space="preserve">| 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IP address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lastRenderedPageBreak/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Ctrl+C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</w:p>
    <w:p w:rsidR="009715AB" w:rsidRPr="00C0617D" w:rsidRDefault="009715AB" w:rsidP="00C60ED4">
      <w:pPr>
        <w:pStyle w:val="Heading3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bookmarkStart w:id="17" w:name="_Toc418961953"/>
      <w:r w:rsidRPr="00C0617D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เสริมที่จำเป็น</w:t>
      </w:r>
      <w:bookmarkEnd w:id="17"/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passwd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 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root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su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username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username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>root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root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ท่านั้น </w:t>
      </w:r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</w:pPr>
      <w:r w:rsidRPr="003C51B2">
        <w:rPr>
          <w:rFonts w:ascii="Cordia New" w:hAnsi="Cordia New" w:cs="Cordia New"/>
          <w:b/>
          <w:bCs/>
          <w:shd w:val="clear" w:color="auto" w:fill="FFFFFF"/>
        </w:rPr>
        <w:t>halt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halt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</w:rPr>
        <w:t xml:space="preserve">–p </w:t>
      </w: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reboot</w:t>
      </w:r>
      <w:r w:rsidRPr="003C51B2">
        <w:rPr>
          <w:rStyle w:val="apple-converted-space"/>
          <w:rFonts w:ascii="Cordia New" w:hAnsi="Cordia New" w:cs="Cordia New"/>
          <w:b/>
          <w:bCs/>
          <w:color w:val="000000"/>
          <w:shd w:val="clear" w:color="auto" w:fill="FFFFFF"/>
        </w:rPr>
        <w:t> 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[</w:t>
      </w:r>
      <w:r w:rsidRPr="003C51B2">
        <w:rPr>
          <w:rStyle w:val="HTMLTypewriter"/>
          <w:rFonts w:ascii="Cordia New" w:eastAsiaTheme="minorHAnsi" w:hAnsi="Cordia New" w:cs="Cordia New"/>
          <w:b/>
          <w:bCs/>
          <w:i/>
          <w:iCs/>
          <w:color w:val="000000"/>
          <w:sz w:val="28"/>
          <w:szCs w:val="28"/>
          <w:shd w:val="clear" w:color="auto" w:fill="FFFFFF"/>
        </w:rPr>
        <w:t>option(s)</w:t>
      </w:r>
      <w:r w:rsidRPr="003C51B2">
        <w:rPr>
          <w:rStyle w:val="HTMLTypewriter"/>
          <w:rFonts w:ascii="Cordia New" w:eastAsiaTheme="minorHAnsi" w:hAnsi="Cordia New" w:cs="Cordia New"/>
          <w:b/>
          <w:bCs/>
          <w:color w:val="000000"/>
          <w:sz w:val="28"/>
          <w:szCs w:val="28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color w:val="000000"/>
          <w:sz w:val="28"/>
          <w:szCs w:val="28"/>
        </w:rPr>
      </w:pPr>
      <w:r w:rsidRPr="003C51B2">
        <w:rPr>
          <w:rStyle w:val="HTMLTypewriter"/>
          <w:rFonts w:ascii="Cordia New" w:eastAsiaTheme="minorHAnsi" w:hAnsi="Cordia New" w:cs="Cordia New"/>
          <w:color w:val="000000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clear</w:t>
      </w:r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sudo [</w:t>
      </w:r>
      <w:r w:rsidRPr="003C51B2">
        <w:rPr>
          <w:rFonts w:ascii="Cordia New" w:hAnsi="Cordia New" w:cs="Cordia New"/>
          <w:b/>
          <w:bCs/>
          <w:i/>
          <w:iCs/>
          <w:color w:val="000000"/>
          <w:shd w:val="clear" w:color="auto" w:fill="FFFFFF"/>
        </w:rPr>
        <w:t>commands</w:t>
      </w:r>
      <w:r w:rsidRPr="003C51B2">
        <w:rPr>
          <w:rFonts w:ascii="Cordia New" w:hAnsi="Cordia New" w:cs="Cordia New"/>
          <w:b/>
          <w:bCs/>
          <w:color w:val="000000"/>
          <w:shd w:val="clear" w:color="auto" w:fill="FFFFFF"/>
        </w:rPr>
        <w:t>]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ผู้ใช้ที่สามารถเรียก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sudo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ต้องมีการบันทึกชื่อไว้ภายในไฟล์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>/usr/local/etc/sudoers (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บางครั้ง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/etc/sudoers) </w:t>
      </w: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3C51B2">
        <w:rPr>
          <w:rFonts w:ascii="Cordia New" w:hAnsi="Cordia New" w:cs="Cordia New"/>
          <w:color w:val="000000"/>
          <w:shd w:val="clear" w:color="auto" w:fill="FFFFFF"/>
        </w:rPr>
        <w:t xml:space="preserve">Defaults rootpw </w:t>
      </w:r>
    </w:p>
    <w:p w:rsidR="009715AB" w:rsidRPr="003C51B2" w:rsidRDefault="009715AB" w:rsidP="00C60ED4">
      <w:pPr>
        <w:pStyle w:val="Cordia14"/>
        <w:numPr>
          <w:ilvl w:val="0"/>
          <w:numId w:val="10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shd w:val="clear" w:color="auto" w:fill="FFFFFF"/>
          <w:cs/>
        </w:rPr>
        <w:t>แสดงตำแหน่งที่อยู่เต็มของโปรแกรม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i/>
          <w:iCs/>
          <w:color w:val="000000"/>
        </w:rPr>
      </w:pPr>
      <w:r w:rsidRPr="003C51B2">
        <w:rPr>
          <w:rFonts w:ascii="Cordia New" w:hAnsi="Cordia New" w:cs="Cordia New"/>
          <w:b/>
          <w:bCs/>
          <w:color w:val="000000"/>
        </w:rPr>
        <w:t>which [</w:t>
      </w:r>
      <w:r w:rsidRPr="003C51B2">
        <w:rPr>
          <w:rFonts w:ascii="Cordia New" w:hAnsi="Cordia New" w:cs="Cordia New"/>
          <w:b/>
          <w:bCs/>
          <w:color w:val="000000"/>
          <w:cs/>
        </w:rPr>
        <w:t xml:space="preserve"> </w:t>
      </w:r>
      <w:r w:rsidRPr="003C51B2">
        <w:rPr>
          <w:rFonts w:ascii="Cordia New" w:hAnsi="Cordia New" w:cs="Cordia New"/>
          <w:b/>
          <w:bCs/>
          <w:i/>
          <w:iCs/>
          <w:color w:val="000000"/>
        </w:rPr>
        <w:t>options</w:t>
      </w:r>
      <w:r w:rsidRPr="003C51B2">
        <w:rPr>
          <w:rFonts w:ascii="Cordia New" w:hAnsi="Cordia New" w:cs="Cordia New"/>
          <w:b/>
          <w:bCs/>
          <w:color w:val="000000"/>
          <w:cs/>
        </w:rPr>
        <w:t xml:space="preserve"> </w:t>
      </w:r>
      <w:r w:rsidRPr="003C51B2">
        <w:rPr>
          <w:rFonts w:ascii="Cordia New" w:hAnsi="Cordia New" w:cs="Cordia New"/>
          <w:b/>
          <w:bCs/>
          <w:color w:val="000000"/>
        </w:rPr>
        <w:t xml:space="preserve">] </w:t>
      </w:r>
      <w:r w:rsidRPr="003C51B2">
        <w:rPr>
          <w:rFonts w:ascii="Cordia New" w:hAnsi="Cordia New" w:cs="Cordia New"/>
          <w:b/>
          <w:bCs/>
          <w:i/>
          <w:iCs/>
          <w:color w:val="000000"/>
        </w:rPr>
        <w:t>programname</w:t>
      </w:r>
      <w:r w:rsidRPr="003C51B2">
        <w:rPr>
          <w:rFonts w:ascii="Cordia New" w:hAnsi="Cordia New" w:cs="Cordia New"/>
          <w:i/>
          <w:iCs/>
          <w:color w:val="000000"/>
        </w:rPr>
        <w:t xml:space="preserve"> </w:t>
      </w:r>
    </w:p>
    <w:p w:rsidR="009715AB" w:rsidRPr="003C51B2" w:rsidRDefault="009715AB" w:rsidP="00C60ED4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 xml:space="preserve">โดย </w:t>
      </w:r>
      <w:r w:rsidRPr="003C51B2">
        <w:rPr>
          <w:rFonts w:ascii="Cordia New" w:hAnsi="Cordia New" w:cs="Cordia New"/>
          <w:color w:val="000000"/>
        </w:rPr>
        <w:t xml:space="preserve">programname </w:t>
      </w:r>
      <w:r w:rsidRPr="003C51B2">
        <w:rPr>
          <w:rFonts w:ascii="Cordia New" w:hAnsi="Cordia New" w:cs="Cordia New"/>
          <w:color w:val="000000"/>
          <w:cs/>
        </w:rPr>
        <w:t>เป็นชื่อโปรแกรมที่ได้ติดตั้งในระบบแล้ว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/>
          <w:sz w:val="32"/>
          <w:szCs w:val="32"/>
        </w:rPr>
      </w:pPr>
    </w:p>
    <w:p w:rsidR="009715AB" w:rsidRPr="003C51B2" w:rsidRDefault="009715AB" w:rsidP="00C60ED4">
      <w:pPr>
        <w:pStyle w:val="Heading2"/>
      </w:pPr>
      <w:bookmarkStart w:id="18" w:name="_Toc418961954"/>
      <w:r w:rsidRPr="003C51B2">
        <w:rPr>
          <w:cs/>
        </w:rPr>
        <w:t xml:space="preserve">ซิงเกิลไซน์ออน </w:t>
      </w:r>
      <w:r w:rsidRPr="003C51B2">
        <w:t>(Single Sign-on)</w:t>
      </w:r>
      <w:bookmarkEnd w:id="18"/>
    </w:p>
    <w:p w:rsidR="009715AB" w:rsidRPr="003C51B2" w:rsidRDefault="009715AB" w:rsidP="00C60ED4">
      <w:pPr>
        <w:pStyle w:val="Heading3"/>
        <w:rPr>
          <w:sz w:val="32"/>
          <w:szCs w:val="32"/>
        </w:rPr>
      </w:pPr>
      <w:bookmarkStart w:id="19" w:name="_Toc418961955"/>
      <w:r w:rsidRPr="003C51B2">
        <w:rPr>
          <w:cs/>
        </w:rPr>
        <w:t>รูปแบบของซิงเกิลไซน์ออน</w:t>
      </w:r>
      <w:bookmarkEnd w:id="19"/>
    </w:p>
    <w:p w:rsidR="009715AB" w:rsidRPr="005D31AB" w:rsidRDefault="009715AB" w:rsidP="00C60ED4">
      <w:pPr>
        <w:pStyle w:val="Heading4"/>
      </w:pPr>
      <w:r w:rsidRPr="005D31AB">
        <w:rPr>
          <w:cs/>
        </w:rPr>
        <w:t>ซิงเกิลไซน์ออนแบบดั้งเดิม</w:t>
      </w:r>
    </w:p>
    <w:p w:rsidR="009715AB" w:rsidRPr="003C51B2" w:rsidRDefault="009715AB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lastRenderedPageBreak/>
        <w:t>การพิสูจน์ตัวจริงแบบดั้งเดิมที่ใช้ในระบบเก่ามีดังนี้</w:t>
      </w:r>
    </w:p>
    <w:p w:rsidR="009715AB" w:rsidRPr="003C51B2" w:rsidRDefault="009715AB" w:rsidP="00C60ED4">
      <w:pPr>
        <w:pStyle w:val="Cordia14"/>
        <w:numPr>
          <w:ilvl w:val="0"/>
          <w:numId w:val="12"/>
        </w:numPr>
        <w:spacing w:after="0" w:line="240" w:lineRule="auto"/>
        <w:ind w:left="1080" w:firstLine="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ผู้ใช้ใส่ข้อมูลผู้ใช้งาน</w:t>
      </w:r>
    </w:p>
    <w:p w:rsidR="009715AB" w:rsidRPr="003C51B2" w:rsidRDefault="009715AB" w:rsidP="00C60ED4">
      <w:pPr>
        <w:pStyle w:val="Cordia14"/>
        <w:numPr>
          <w:ilvl w:val="0"/>
          <w:numId w:val="12"/>
        </w:numPr>
        <w:spacing w:after="0" w:line="240" w:lineRule="auto"/>
        <w:ind w:left="1080" w:firstLine="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ระบบยืนยันความถูกต้อง ถ้าผ่านข้อมูลถูกจัดเก็บไว้ใน</w:t>
      </w:r>
      <w:r w:rsidRPr="003C51B2">
        <w:rPr>
          <w:rFonts w:ascii="Cordia New" w:hAnsi="Cordia New" w:cs="Cordia New"/>
          <w:cs/>
        </w:rPr>
        <w:t xml:space="preserve">คุกกี้ </w:t>
      </w:r>
    </w:p>
    <w:p w:rsidR="009715AB" w:rsidRPr="003C51B2" w:rsidRDefault="009715AB" w:rsidP="00C60ED4">
      <w:pPr>
        <w:pStyle w:val="Cordia14"/>
        <w:numPr>
          <w:ilvl w:val="0"/>
          <w:numId w:val="12"/>
        </w:numPr>
        <w:spacing w:after="0" w:line="240" w:lineRule="auto"/>
        <w:ind w:left="1080" w:firstLine="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s/>
        </w:rPr>
        <w:t>เมื่อผู้ใช้ลงบันทึกเข้า ข้อมูลผู้ใช้ที่เก็บไว้ในคุกกี้ถูกตรวจสอบ</w:t>
      </w:r>
    </w:p>
    <w:p w:rsidR="009715AB" w:rsidRPr="003C51B2" w:rsidRDefault="009715AB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</w:rPr>
      </w:pPr>
      <w:r w:rsidRPr="003C51B2">
        <w:rPr>
          <w:rFonts w:ascii="Cordia New" w:hAnsi="Cordia New" w:cs="Cordia New"/>
          <w:color w:val="000000"/>
        </w:rPr>
        <w:tab/>
      </w:r>
      <w:r w:rsidRPr="003C51B2">
        <w:rPr>
          <w:rFonts w:ascii="Cordia New" w:hAnsi="Cordia New" w:cs="Cordia New"/>
          <w:color w:val="000000"/>
          <w:cs/>
        </w:rPr>
        <w:t>อย่างไรก็ตามซิงเกิลไซน์ออน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ต้องทำให้มั่นใจว่าข้อมูลผู้ใช้เป็น</w:t>
      </w:r>
      <w:r w:rsidRPr="003C51B2">
        <w:rPr>
          <w:rFonts w:ascii="Cordia New" w:hAnsi="Cordia New" w:cs="Cordia New"/>
          <w:cs/>
        </w:rPr>
        <w:t>เอกลักษณ์กับแต่ละระบบ ทำให้เป็นการสิ้นเปลืองทรัพยากรระบบ และเกิดช่องโหว่ความปลอดภัยเมื่อข้อมูลภายในคุกกี้ถูกอ่านได้</w:t>
      </w:r>
    </w:p>
    <w:p w:rsidR="009715AB" w:rsidRPr="003C51B2" w:rsidRDefault="009715AB" w:rsidP="00C60ED4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/>
          <w:cs/>
        </w:rPr>
      </w:pPr>
    </w:p>
    <w:p w:rsidR="009715AB" w:rsidRPr="003C51B2" w:rsidRDefault="009715AB" w:rsidP="00C60ED4">
      <w:pPr>
        <w:pStyle w:val="Heading4"/>
      </w:pPr>
      <w:r w:rsidRPr="003C51B2">
        <w:rPr>
          <w:cs/>
        </w:rPr>
        <w:t>ซิงเกิลไซน์ออนบนพื้นฐานเคอร์เบอร์รอส</w:t>
      </w:r>
      <w:r w:rsidRPr="003C51B2">
        <w:t xml:space="preserve"> (Kerberos-based SSO)</w:t>
      </w:r>
    </w:p>
    <w:p w:rsidR="009715AB" w:rsidRPr="003C51B2" w:rsidRDefault="006B455F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/>
        </w:rPr>
      </w:pPr>
      <w:r>
        <w:rPr>
          <w:rFonts w:ascii="Cordia New" w:hAnsi="Cordia New" w:cs="Cordia New"/>
          <w:color w:val="000000"/>
          <w:cs/>
        </w:rPr>
        <w:tab/>
      </w:r>
      <w:r w:rsidR="009715AB" w:rsidRPr="003C51B2">
        <w:rPr>
          <w:rFonts w:ascii="Cordia New" w:hAnsi="Cordia New" w:cs="Cordia New"/>
          <w:color w:val="000000"/>
          <w:cs/>
        </w:rPr>
        <w:t>เคอร์เบอร์รอส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>เป็นมาตรฐานส่งผ่านกุญแจ นิยามโดย</w:t>
      </w:r>
      <w:r w:rsidR="009715AB" w:rsidRPr="003C51B2">
        <w:rPr>
          <w:rFonts w:ascii="Cordia New" w:hAnsi="Cordia New" w:cs="Cordia New"/>
          <w:cs/>
        </w:rPr>
        <w:t>คณะทำงานเฉพาะกิจด้านวิศวกรรมอินเทอร์เน็ต</w:t>
      </w:r>
      <w:r w:rsidR="009715AB" w:rsidRPr="003C51B2">
        <w:rPr>
          <w:rFonts w:ascii="Cordia New" w:hAnsi="Cordia New" w:cs="Cordia New"/>
          <w:color w:val="000000"/>
          <w:cs/>
        </w:rPr>
        <w:t xml:space="preserve"> </w:t>
      </w:r>
      <w:r w:rsidR="009715AB" w:rsidRPr="003C51B2">
        <w:rPr>
          <w:rFonts w:ascii="Cordia New" w:hAnsi="Cordia New" w:cs="Cordia New"/>
          <w:color w:val="000000"/>
        </w:rPr>
        <w:t xml:space="preserve">(IETF) </w:t>
      </w:r>
      <w:r w:rsidR="009715AB" w:rsidRPr="003C51B2">
        <w:rPr>
          <w:rFonts w:ascii="Cordia New" w:hAnsi="Cordia New" w:cs="Cordia New"/>
          <w:color w:val="000000"/>
          <w:cs/>
        </w:rPr>
        <w:t>โดยซิงเกิลไซน์ออนบนพื้นฐานเคอร์เบอร์รอส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>ถูกนำมาใช้งานจริงโดยมี ศูนย์กลางกระจายกุญแจ</w:t>
      </w:r>
      <w:r w:rsidR="009715AB" w:rsidRPr="003C51B2">
        <w:rPr>
          <w:rFonts w:ascii="Cordia New" w:hAnsi="Cordia New" w:cs="Cordia New"/>
          <w:color w:val="000000"/>
        </w:rPr>
        <w:t xml:space="preserve"> (KDC)</w:t>
      </w:r>
      <w:r w:rsidR="009715AB" w:rsidRPr="003C51B2">
        <w:rPr>
          <w:rFonts w:ascii="Cordia New" w:hAnsi="Cordia New" w:cs="Cordia New"/>
          <w:color w:val="000000"/>
          <w:cs/>
        </w:rPr>
        <w:t xml:space="preserve"> ที่ทำหน้าที่กระจาย ตั๋วและ พิสูจน์ตัวจริงผู้ใช้ โดยแกนหลักการทำงานคือ ตั๋ว และหลักการทำงาน คือ </w:t>
      </w:r>
    </w:p>
    <w:p w:rsidR="009715AB" w:rsidRPr="003C51B2" w:rsidRDefault="009715AB" w:rsidP="00C60ED4">
      <w:pPr>
        <w:pStyle w:val="Cordia14"/>
        <w:numPr>
          <w:ilvl w:val="0"/>
          <w:numId w:val="13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ผู้ใช้พิสูจน์ตัวจริงโดยส่งข้อมูลผู้ใช้ให้ ศูนย์กลางกระจายกุญแจ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 xml:space="preserve">ถ้าผู้ใช้ลงทะเบียนเป็นครั้งแรก บัตรผ่านแรก </w:t>
      </w:r>
      <w:r w:rsidRPr="003C51B2">
        <w:rPr>
          <w:rFonts w:ascii="Cordia New" w:hAnsi="Cordia New" w:cs="Cordia New"/>
          <w:color w:val="000000"/>
        </w:rPr>
        <w:t xml:space="preserve">(Ticket-granting Ticket, TGT) </w:t>
      </w:r>
      <w:r w:rsidRPr="003C51B2">
        <w:rPr>
          <w:rFonts w:ascii="Cordia New" w:hAnsi="Cordia New" w:cs="Cordia New"/>
          <w:color w:val="000000"/>
          <w:cs/>
        </w:rPr>
        <w:t xml:space="preserve">ถูกส่งไปให้ผู้ใช้ </w:t>
      </w:r>
    </w:p>
    <w:p w:rsidR="009715AB" w:rsidRPr="003C51B2" w:rsidRDefault="009715AB" w:rsidP="00C60ED4">
      <w:pPr>
        <w:pStyle w:val="Cordia14"/>
        <w:numPr>
          <w:ilvl w:val="0"/>
          <w:numId w:val="13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เมื่อศูนย์กลางกระจายกุญแจ ได้รับการร้องขอ บัตรผ่านขอใช้บริการ</w:t>
      </w:r>
      <w:r w:rsidRPr="003C51B2">
        <w:rPr>
          <w:rFonts w:ascii="Cordia New" w:hAnsi="Cordia New" w:cs="Cordia New"/>
          <w:color w:val="000000"/>
        </w:rPr>
        <w:t xml:space="preserve"> (Service Ticket , ST) </w:t>
      </w:r>
      <w:r w:rsidRPr="003C51B2">
        <w:rPr>
          <w:rFonts w:ascii="Cordia New" w:hAnsi="Cordia New" w:cs="Cordia New"/>
          <w:color w:val="000000"/>
          <w:cs/>
        </w:rPr>
        <w:t>พร้อมรับ บัตรผ่านแรกจากผู้ใช้จึงส่ง บัตรผ่านขอใช้บริการให้ผู้ใช้</w:t>
      </w:r>
    </w:p>
    <w:p w:rsidR="009715AB" w:rsidRPr="003C51B2" w:rsidRDefault="009715AB" w:rsidP="00C60ED4">
      <w:pPr>
        <w:pStyle w:val="Cordia14"/>
        <w:numPr>
          <w:ilvl w:val="0"/>
          <w:numId w:val="13"/>
        </w:numPr>
        <w:spacing w:after="0" w:line="240" w:lineRule="auto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>สุดท้ายผู้ใช้ขอรับการบริการจากเครื่องแม่ข่ายโปรแกรมประยุกต์โดยเสนอบัตรผ่านขอใช้บริการ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ให้แก่เครื่องแม่ข่าย</w:t>
      </w:r>
    </w:p>
    <w:p w:rsidR="009715AB" w:rsidRPr="003C51B2" w:rsidRDefault="009715AB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b/>
          <w:bCs/>
          <w:color w:val="000000"/>
        </w:rPr>
      </w:pPr>
      <w:r w:rsidRPr="003C51B2">
        <w:rPr>
          <w:rFonts w:ascii="Cordia New" w:hAnsi="Cordia New" w:cs="Cordia New"/>
          <w:b/>
          <w:bCs/>
          <w:noProof/>
          <w:color w:val="000000"/>
        </w:rPr>
        <w:drawing>
          <wp:inline distT="0" distB="0" distL="0" distR="0">
            <wp:extent cx="3190875" cy="2209800"/>
            <wp:effectExtent l="1905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3C51B2" w:rsidRDefault="003108E8" w:rsidP="00C60ED4">
      <w:pPr>
        <w:pStyle w:val="Figure"/>
      </w:pPr>
      <w:bookmarkStart w:id="20" w:name="_Toc418961956"/>
      <w:bookmarkStart w:id="21" w:name="_Toc418963260"/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2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2</w:t>
        </w:r>
      </w:fldSimple>
      <w:r w:rsidR="00800388">
        <w:rPr>
          <w:rFonts w:hint="cs"/>
          <w:cs/>
        </w:rPr>
        <w:t xml:space="preserve"> </w:t>
      </w:r>
      <w:r w:rsidR="009715AB" w:rsidRPr="003C51B2">
        <w:rPr>
          <w:cs/>
        </w:rPr>
        <w:t>การส่ง-ผ่านข้อมูลของเครื่องแม่ข่ายโปรแกรม ผู้ใช้ และ ศูนย์กลางกระจายกุญแจ</w:t>
      </w:r>
      <w:bookmarkEnd w:id="20"/>
      <w:bookmarkEnd w:id="21"/>
    </w:p>
    <w:p w:rsidR="009715AB" w:rsidRDefault="009715AB" w:rsidP="00C60ED4">
      <w:pPr>
        <w:pStyle w:val="Cordia14"/>
        <w:spacing w:before="240" w:after="0" w:line="240" w:lineRule="auto"/>
        <w:ind w:left="1080"/>
        <w:jc w:val="thaiDistribute"/>
        <w:rPr>
          <w:rFonts w:ascii="Cordia New" w:hAnsi="Cordia New" w:cs="Cordia New" w:hint="cs"/>
          <w:b/>
          <w:bCs/>
          <w:color w:val="000000"/>
        </w:rPr>
      </w:pPr>
    </w:p>
    <w:p w:rsidR="00071FC7" w:rsidRDefault="00071FC7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 w:hint="cs"/>
          <w:b/>
          <w:bCs/>
          <w:color w:val="000000"/>
        </w:rPr>
      </w:pPr>
    </w:p>
    <w:p w:rsidR="009715AB" w:rsidRPr="003C51B2" w:rsidRDefault="009715AB" w:rsidP="00C60ED4">
      <w:pPr>
        <w:pStyle w:val="Heading4"/>
      </w:pPr>
      <w:r w:rsidRPr="003C51B2">
        <w:rPr>
          <w:cs/>
        </w:rPr>
        <w:lastRenderedPageBreak/>
        <w:t xml:space="preserve">ซิงเกิลไซน์ออนบนพื้นฐานแซมแอล </w:t>
      </w:r>
      <w:r w:rsidRPr="003C51B2">
        <w:t>(SAML-based SSO)</w:t>
      </w:r>
    </w:p>
    <w:p w:rsidR="009715AB" w:rsidRPr="003C51B2" w:rsidRDefault="00930442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/>
        </w:rPr>
      </w:pPr>
      <w:r>
        <w:rPr>
          <w:rFonts w:ascii="Cordia New" w:hAnsi="Cordia New" w:cs="Cordia New"/>
          <w:color w:val="000000"/>
          <w:cs/>
        </w:rPr>
        <w:tab/>
      </w:r>
      <w:r w:rsidR="009715AB" w:rsidRPr="003C51B2">
        <w:rPr>
          <w:rFonts w:ascii="Cordia New" w:hAnsi="Cordia New" w:cs="Cordia New"/>
          <w:color w:val="000000"/>
          <w:cs/>
        </w:rPr>
        <w:t>โอเอซิส</w:t>
      </w:r>
      <w:r w:rsidR="009715AB" w:rsidRPr="003C51B2">
        <w:rPr>
          <w:rFonts w:ascii="Cordia New" w:hAnsi="Cordia New" w:cs="Cordia New"/>
          <w:color w:val="000000"/>
        </w:rPr>
        <w:t xml:space="preserve"> (OASIS)</w:t>
      </w:r>
      <w:r w:rsidR="009715AB" w:rsidRPr="003C51B2">
        <w:rPr>
          <w:rFonts w:ascii="Cordia New" w:hAnsi="Cordia New" w:cs="Cordia New"/>
          <w:color w:val="000000"/>
          <w:cs/>
        </w:rPr>
        <w:t xml:space="preserve"> ได้ยอมรับการพัฒนาของแซมแอล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 xml:space="preserve">ซึ่งเป็นภาษาที่ต่อยอดจากเอกซ์เอ็มแอล </w:t>
      </w:r>
      <w:r w:rsidR="009715AB" w:rsidRPr="003C51B2">
        <w:rPr>
          <w:rFonts w:ascii="Cordia New" w:hAnsi="Cordia New" w:cs="Cordia New"/>
          <w:color w:val="000000"/>
        </w:rPr>
        <w:t xml:space="preserve">(XML) </w:t>
      </w:r>
      <w:r w:rsidR="009715AB" w:rsidRPr="003C51B2">
        <w:rPr>
          <w:rFonts w:ascii="Cordia New" w:hAnsi="Cordia New" w:cs="Cordia New"/>
          <w:color w:val="000000"/>
          <w:cs/>
        </w:rPr>
        <w:t>ซึ่งแซมแอล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 xml:space="preserve">มีคุณสมบัติที่ไม่ขึ้นกับ โพรโทคอล </w:t>
      </w:r>
      <w:r w:rsidR="009715AB" w:rsidRPr="003C51B2">
        <w:rPr>
          <w:rFonts w:ascii="Cordia New" w:hAnsi="Cordia New" w:cs="Cordia New"/>
          <w:color w:val="000000"/>
        </w:rPr>
        <w:t>(Protocol)</w:t>
      </w:r>
      <w:r w:rsidR="009715AB" w:rsidRPr="003C51B2">
        <w:rPr>
          <w:rFonts w:ascii="Cordia New" w:hAnsi="Cordia New" w:cs="Cordia New"/>
          <w:color w:val="000000"/>
          <w:cs/>
        </w:rPr>
        <w:t xml:space="preserve"> และ </w:t>
      </w:r>
      <w:r w:rsidR="009715AB" w:rsidRPr="003C51B2">
        <w:rPr>
          <w:rFonts w:ascii="Cordia New" w:hAnsi="Cordia New" w:cs="Cordia New"/>
          <w:cs/>
        </w:rPr>
        <w:t>แพลตฟอร์ม</w:t>
      </w:r>
      <w:r w:rsidR="009715AB" w:rsidRPr="003C51B2">
        <w:rPr>
          <w:rFonts w:ascii="Cordia New" w:hAnsi="Cordia New" w:cs="Cordia New"/>
        </w:rPr>
        <w:t xml:space="preserve"> (Platform) </w:t>
      </w:r>
      <w:r w:rsidR="009715AB" w:rsidRPr="003C51B2">
        <w:rPr>
          <w:rFonts w:ascii="Cordia New" w:hAnsi="Cordia New" w:cs="Cordia New"/>
          <w:cs/>
        </w:rPr>
        <w:t xml:space="preserve">เพื่อควบคุมการเข้าถึงทรัพยากรสำหรับการพิสูจน์ตัวตน </w:t>
      </w:r>
      <w:r w:rsidR="009715AB" w:rsidRPr="003C51B2">
        <w:rPr>
          <w:rFonts w:ascii="Cordia New" w:hAnsi="Cordia New" w:cs="Cordia New"/>
          <w:color w:val="000000"/>
        </w:rPr>
        <w:t xml:space="preserve"> </w:t>
      </w:r>
    </w:p>
    <w:p w:rsidR="009715AB" w:rsidRPr="003C51B2" w:rsidRDefault="009715AB" w:rsidP="00C60ED4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/>
        </w:rPr>
      </w:pPr>
      <w:r w:rsidRPr="003C51B2">
        <w:rPr>
          <w:rFonts w:ascii="Cordia New" w:hAnsi="Cordia New" w:cs="Cordia New"/>
          <w:color w:val="000000"/>
          <w:cs/>
        </w:rPr>
        <w:tab/>
        <w:t>ข้อความยืนยัน เป็นหัวใจหลักของแซมแอล</w:t>
      </w:r>
      <w:r w:rsidRPr="003C51B2">
        <w:rPr>
          <w:rFonts w:ascii="Cordia New" w:hAnsi="Cordia New" w:cs="Cordia New"/>
          <w:color w:val="000000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 xml:space="preserve">ซึ่งประกอบด้วย </w:t>
      </w:r>
      <w:r w:rsidRPr="003C51B2">
        <w:rPr>
          <w:rFonts w:ascii="Cordia New" w:hAnsi="Cordia New" w:cs="Cordia New"/>
          <w:cs/>
        </w:rPr>
        <w:t xml:space="preserve">การพิสูจน์ตัวจริง คุณลักษณะ และ การอนุญาต </w:t>
      </w:r>
      <w:r w:rsidRPr="003C51B2">
        <w:rPr>
          <w:rFonts w:ascii="Cordia New" w:hAnsi="Cordia New" w:cs="Cordia New"/>
          <w:color w:val="000000"/>
          <w:cs/>
        </w:rPr>
        <w:t>ผู้ให้บริการ</w:t>
      </w:r>
      <w:r w:rsidRPr="003C51B2">
        <w:rPr>
          <w:rFonts w:ascii="Cordia New" w:hAnsi="Cordia New" w:cs="Cordia New"/>
          <w:color w:val="000000"/>
        </w:rPr>
        <w:t xml:space="preserve"> (Services Provider) </w:t>
      </w:r>
      <w:r w:rsidRPr="003C51B2">
        <w:rPr>
          <w:rFonts w:ascii="Cordia New" w:hAnsi="Cordia New" w:cs="Cordia New"/>
          <w:color w:val="000000"/>
          <w:cs/>
        </w:rPr>
        <w:t>ส่งข้อมูลผู้ใช้สำหรับ</w:t>
      </w:r>
      <w:r w:rsidRPr="003C51B2">
        <w:rPr>
          <w:rFonts w:ascii="Cordia New" w:hAnsi="Cordia New" w:cs="Cordia New"/>
          <w:cs/>
        </w:rPr>
        <w:t>การพิสูจน์เอกลักษณ์</w:t>
      </w:r>
      <w:r w:rsidRPr="003C51B2">
        <w:rPr>
          <w:rFonts w:ascii="Cordia New" w:hAnsi="Cordia New" w:cs="Cordia New"/>
          <w:color w:val="000000"/>
          <w:cs/>
        </w:rPr>
        <w:t xml:space="preserve"> เมื่อผู้ใช้เข้าถึงส่วนบริการซึ่งถูกสร้างขึ้นด้วยผู้ให้บริการผ่าน</w:t>
      </w:r>
      <w:r w:rsidRPr="003C51B2">
        <w:rPr>
          <w:rFonts w:ascii="Cordia New" w:hAnsi="Cordia New" w:cs="Cordia New"/>
          <w:cs/>
        </w:rPr>
        <w:t>เบราว์เซอร์</w:t>
      </w:r>
    </w:p>
    <w:p w:rsidR="009715AB" w:rsidRPr="003C51B2" w:rsidRDefault="009715AB" w:rsidP="00C60ED4">
      <w:pPr>
        <w:spacing w:after="0" w:line="240" w:lineRule="auto"/>
        <w:ind w:left="1080"/>
        <w:jc w:val="thaiDistribute"/>
        <w:rPr>
          <w:rFonts w:ascii="Cordia New" w:eastAsia="Times New Roman" w:hAnsi="Cordia New" w:cs="Cordia New"/>
          <w:sz w:val="28"/>
        </w:rPr>
      </w:pPr>
      <w:r w:rsidRPr="003C51B2">
        <w:rPr>
          <w:rFonts w:ascii="Cordia New" w:eastAsia="Times New Roman" w:hAnsi="Cordia New" w:cs="Cordia New"/>
          <w:sz w:val="28"/>
          <w:cs/>
        </w:rPr>
        <w:tab/>
        <w:t xml:space="preserve">ผู้ให้บริการตรวจสอบยืนยันตัวตน </w:t>
      </w:r>
      <w:r w:rsidRPr="003C51B2">
        <w:rPr>
          <w:rFonts w:ascii="Cordia New" w:eastAsia="Times New Roman" w:hAnsi="Cordia New" w:cs="Cordia New"/>
          <w:sz w:val="28"/>
        </w:rPr>
        <w:t xml:space="preserve">(Identity Provider) </w:t>
      </w:r>
      <w:r w:rsidRPr="003C51B2">
        <w:rPr>
          <w:rFonts w:ascii="Cordia New" w:eastAsia="Times New Roman" w:hAnsi="Cordia New" w:cs="Cordia New"/>
          <w:sz w:val="28"/>
          <w:cs/>
        </w:rPr>
        <w:t>และ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hAnsi="Cordia New" w:cs="Cordia New"/>
          <w:color w:val="000000"/>
          <w:cs/>
        </w:rPr>
        <w:t>ผู้ให้บริการ</w:t>
      </w:r>
      <w:r w:rsidRPr="003C51B2">
        <w:rPr>
          <w:rFonts w:ascii="Cordia New" w:eastAsia="Times New Roman" w:hAnsi="Cordia New" w:cs="Cordia New"/>
          <w:sz w:val="28"/>
          <w:cs/>
        </w:rPr>
        <w:t>ทำการแลกเปลี่ยนข้อมู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เมื่อผู้ใช้ร้องขอการบริการ ผู้ให้บริการตรวจสอบยืนยันตัวตนจึงสร้างข้อความ</w:t>
      </w:r>
      <w:r w:rsidRPr="003C51B2">
        <w:rPr>
          <w:rFonts w:ascii="Cordia New" w:hAnsi="Cordia New" w:cs="Cordia New"/>
          <w:color w:val="000000"/>
          <w:sz w:val="28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  <w:cs/>
        </w:rPr>
        <w:t xml:space="preserve"> และส่งข้อความไปยังผู้ให้บริการ จากนั้นผู้ให้บริการยืนยันความถูกต้องของ</w:t>
      </w:r>
      <w:r w:rsidRPr="003C51B2">
        <w:rPr>
          <w:rFonts w:ascii="Cordia New" w:hAnsi="Cordia New" w:cs="Cordia New"/>
          <w:color w:val="000000"/>
          <w:sz w:val="28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เพื่อให้การบริการ</w:t>
      </w:r>
    </w:p>
    <w:p w:rsidR="009715AB" w:rsidRPr="003C51B2" w:rsidRDefault="009715AB" w:rsidP="00C60ED4">
      <w:pPr>
        <w:spacing w:before="240" w:after="0" w:line="240" w:lineRule="auto"/>
        <w:jc w:val="thaiDistribute"/>
        <w:rPr>
          <w:rFonts w:ascii="Cordia New" w:eastAsia="Times New Roman" w:hAnsi="Cordia New" w:cs="Cordia New"/>
          <w:sz w:val="25"/>
          <w:szCs w:val="25"/>
        </w:rPr>
      </w:pPr>
      <w:r w:rsidRPr="003C51B2">
        <w:rPr>
          <w:rFonts w:ascii="Cordia New" w:eastAsia="Times New Roman" w:hAnsi="Cordia New" w:cs="Cordia New"/>
          <w:noProof/>
          <w:sz w:val="25"/>
          <w:szCs w:val="25"/>
        </w:rPr>
        <w:drawing>
          <wp:inline distT="0" distB="0" distL="0" distR="0">
            <wp:extent cx="5486400" cy="2257425"/>
            <wp:effectExtent l="19050" t="0" r="0" b="0"/>
            <wp:docPr id="5" name="Picture 5" descr="D:\myprojects\Senior Project\saml-logins-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saml-logins-diagram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9C4961" w:rsidRDefault="00CC5E3F" w:rsidP="00C60ED4">
      <w:pPr>
        <w:pStyle w:val="Figure"/>
      </w:pPr>
      <w:bookmarkStart w:id="22" w:name="_Toc418961957"/>
      <w:bookmarkStart w:id="23" w:name="_Toc418963261"/>
      <w:r w:rsidRPr="009C4961"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2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3</w:t>
        </w:r>
      </w:fldSimple>
      <w:r w:rsidR="00800388">
        <w:rPr>
          <w:rFonts w:hint="cs"/>
          <w:cs/>
        </w:rPr>
        <w:t xml:space="preserve"> </w:t>
      </w:r>
      <w:r w:rsidR="009715AB" w:rsidRPr="009C4961">
        <w:rPr>
          <w:cs/>
        </w:rPr>
        <w:t>การส่งผ่านข้อมูลของ ผู้ใช้</w:t>
      </w:r>
      <w:r w:rsidR="009715AB" w:rsidRPr="009C4961">
        <w:t xml:space="preserve"> </w:t>
      </w:r>
      <w:r w:rsidR="009715AB" w:rsidRPr="009C4961">
        <w:rPr>
          <w:cs/>
        </w:rPr>
        <w:t>ผู้ให้บริการ และ ผู้ให้บริการตรวจสอบยืนยันตัวตน</w:t>
      </w:r>
      <w:bookmarkEnd w:id="22"/>
      <w:bookmarkEnd w:id="23"/>
    </w:p>
    <w:p w:rsidR="009715AB" w:rsidRPr="003C51B2" w:rsidRDefault="009715AB" w:rsidP="00C60ED4">
      <w:pPr>
        <w:pStyle w:val="Heading4"/>
        <w:rPr>
          <w:rFonts w:eastAsia="Times New Roman"/>
        </w:rPr>
      </w:pPr>
      <w:r w:rsidRPr="003C51B2">
        <w:rPr>
          <w:cs/>
        </w:rPr>
        <w:t xml:space="preserve">ซิงเกิลไซน์ออนบนพื้นฐานรวมของแซมแอล และเคอร์เบอร์รอส </w:t>
      </w:r>
    </w:p>
    <w:p w:rsidR="009715AB" w:rsidRPr="003C51B2" w:rsidRDefault="00EE3281" w:rsidP="00C60ED4">
      <w:pPr>
        <w:pStyle w:val="Cordia14"/>
        <w:spacing w:after="0" w:line="240" w:lineRule="auto"/>
        <w:ind w:left="1080"/>
        <w:jc w:val="thaiDistribute"/>
        <w:rPr>
          <w:rFonts w:ascii="Cordia New" w:eastAsia="Times New Roman" w:hAnsi="Cordia New" w:cs="Cordia New"/>
        </w:rPr>
      </w:pPr>
      <w:r>
        <w:rPr>
          <w:rFonts w:ascii="Cordia New" w:eastAsia="Times New Roman" w:hAnsi="Cordia New" w:cs="Cordia New"/>
          <w:cs/>
        </w:rPr>
        <w:tab/>
      </w:r>
      <w:r w:rsidR="009715AB" w:rsidRPr="003C51B2">
        <w:rPr>
          <w:rFonts w:ascii="Cordia New" w:eastAsia="Times New Roman" w:hAnsi="Cordia New" w:cs="Cordia New"/>
          <w:cs/>
        </w:rPr>
        <w:t>การจัดการพิสูจน์ตัวจริงแบบรวม และความสามารถในการพิสูจน์ตัวจริงสองทิศทางเป็นความสามารถของ</w:t>
      </w:r>
      <w:r w:rsidR="009715AB" w:rsidRPr="003C51B2">
        <w:rPr>
          <w:rFonts w:ascii="Cordia New" w:eastAsia="Times New Roman" w:hAnsi="Cordia New" w:cs="Cordia New"/>
        </w:rPr>
        <w:t xml:space="preserve"> </w:t>
      </w:r>
      <w:r w:rsidR="009715AB" w:rsidRPr="003C51B2">
        <w:rPr>
          <w:rFonts w:ascii="Cordia New" w:hAnsi="Cordia New" w:cs="Cordia New"/>
          <w:color w:val="000000"/>
          <w:cs/>
        </w:rPr>
        <w:t>ซิงเกิลไซน์ออนบนพื้นฐานของเคอร์เบอร์รอส</w:t>
      </w:r>
      <w:r w:rsidR="009715AB" w:rsidRPr="003C51B2">
        <w:rPr>
          <w:rFonts w:ascii="Cordia New" w:eastAsia="Times New Roman" w:hAnsi="Cordia New" w:cs="Cordia New"/>
        </w:rPr>
        <w:t xml:space="preserve"> </w:t>
      </w:r>
      <w:r w:rsidR="009715AB" w:rsidRPr="003C51B2">
        <w:rPr>
          <w:rFonts w:ascii="Cordia New" w:eastAsia="Times New Roman" w:hAnsi="Cordia New" w:cs="Cordia New"/>
          <w:cs/>
        </w:rPr>
        <w:t>ซึ่งช่วยลดปัญหาการบำรุงรักษาระบบ และเพิ่มความปลอดภัยอย่างมาก แต่ว่ายังมีข้อเสียกับการส่งผ่านของข้อมูลตั๋ว การเข้ารหัสและถอดรหัสของตั๋วยังมีความยุ่งยากอยู่มาก นอกจากนั้นข้อมูลผู้ใช้ยังเล็ดลอดได้ง่ายถ้ามีการส่งผ่านระหว่างเ</w:t>
      </w:r>
      <w:r w:rsidR="009715AB" w:rsidRPr="003C51B2">
        <w:rPr>
          <w:rFonts w:ascii="Cordia New" w:hAnsi="Cordia New" w:cs="Cordia New"/>
          <w:cs/>
        </w:rPr>
        <w:t>บราว์เซอร์และเครื่องแม่ข่าย</w:t>
      </w:r>
      <w:r w:rsidR="009715AB" w:rsidRPr="003C51B2">
        <w:rPr>
          <w:rFonts w:ascii="Cordia New" w:eastAsia="Times New Roman" w:hAnsi="Cordia New" w:cs="Cordia New"/>
          <w:cs/>
        </w:rPr>
        <w:t>รุ่นเก่า</w:t>
      </w:r>
      <w:r w:rsidR="009715AB" w:rsidRPr="003C51B2">
        <w:rPr>
          <w:rFonts w:ascii="Cordia New" w:eastAsia="Times New Roman" w:hAnsi="Cordia New" w:cs="Cordia New"/>
        </w:rPr>
        <w:t xml:space="preserve"> </w:t>
      </w:r>
    </w:p>
    <w:p w:rsidR="009715AB" w:rsidRPr="003C51B2" w:rsidRDefault="009715AB" w:rsidP="00C60ED4">
      <w:pPr>
        <w:spacing w:after="0" w:line="240" w:lineRule="auto"/>
        <w:ind w:left="1080"/>
        <w:jc w:val="thaiDistribute"/>
        <w:rPr>
          <w:rFonts w:ascii="Cordia New" w:eastAsia="Times New Roman" w:hAnsi="Cordia New" w:cs="Cordia New"/>
          <w:sz w:val="28"/>
        </w:rPr>
      </w:pPr>
      <w:r w:rsidRPr="003C51B2">
        <w:rPr>
          <w:rFonts w:ascii="Cordia New" w:eastAsia="Times New Roman" w:hAnsi="Cordia New" w:cs="Cordia New"/>
          <w:sz w:val="28"/>
          <w:cs/>
        </w:rPr>
        <w:tab/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เป็นภาษาที่ดั้งเดิมมาจากเอกซ์เอ็มแอล มีคุณลักษณะไม่ขึ้นกับ</w:t>
      </w:r>
      <w:r w:rsidRPr="003C51B2">
        <w:rPr>
          <w:rFonts w:ascii="Cordia New" w:hAnsi="Cordia New" w:cs="Cordia New"/>
          <w:sz w:val="28"/>
          <w:cs/>
        </w:rPr>
        <w:t>แพลตฟอร์มและภาษาใด ทำงานได้กับระบบที่ไม่เข้ากัน เพื่อให้ง่ายต่อการส่งข้อมูล ผู้ใช้พิสูจน์ตัวจริงกับระบบในรูปแบบ</w:t>
      </w:r>
      <w:r w:rsidRPr="003C51B2">
        <w:rPr>
          <w:rFonts w:ascii="Cordia New" w:hAnsi="Cordia New" w:cs="Cordia New"/>
          <w:sz w:val="28"/>
          <w:cs/>
        </w:rPr>
        <w:lastRenderedPageBreak/>
        <w:t xml:space="preserve">ข้อความยืนยัน สร้างความปลอดภัยเพราะข้อความถูกใช้แค่ครั้งเดียวจึงถูกลบ แต่มีข้อเสียที่ระบบถูกโจมตีได้ง่ายเพราะขาดการพิสูจน์ตัวจริงแบบสองด้าน </w:t>
      </w:r>
      <w:r w:rsidRPr="003C51B2">
        <w:rPr>
          <w:rFonts w:ascii="Cordia New" w:hAnsi="Cordia New" w:cs="Cordia New"/>
          <w:sz w:val="28"/>
        </w:rPr>
        <w:t>(Mutual Authentication)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</w:p>
    <w:p w:rsidR="009715AB" w:rsidRPr="003C51B2" w:rsidRDefault="009715AB" w:rsidP="00C60ED4">
      <w:pPr>
        <w:spacing w:after="0" w:line="240" w:lineRule="auto"/>
        <w:ind w:left="1080"/>
        <w:jc w:val="thaiDistribute"/>
        <w:rPr>
          <w:rFonts w:ascii="Cordia New" w:eastAsia="Times New Roman" w:hAnsi="Cordia New" w:cs="Cordia New"/>
          <w:sz w:val="28"/>
        </w:rPr>
      </w:pPr>
      <w:r w:rsidRPr="003C51B2">
        <w:rPr>
          <w:rFonts w:ascii="Cordia New" w:eastAsia="Times New Roman" w:hAnsi="Cordia New" w:cs="Cordia New"/>
          <w:sz w:val="28"/>
          <w:cs/>
        </w:rPr>
        <w:tab/>
        <w:t>แผนการสร้างระบบ</w:t>
      </w:r>
      <w:r w:rsidRPr="003C51B2">
        <w:rPr>
          <w:rFonts w:ascii="Cordia New" w:hAnsi="Cordia New" w:cs="Cordia New"/>
          <w:color w:val="000000"/>
          <w:sz w:val="28"/>
          <w:cs/>
        </w:rPr>
        <w:t>ซิงเกิลไซน์ออน</w:t>
      </w:r>
      <w:r w:rsidRPr="003C51B2">
        <w:rPr>
          <w:rFonts w:ascii="Cordia New" w:hAnsi="Cordia New" w:cs="Cordia New"/>
          <w:b/>
          <w:bCs/>
          <w:color w:val="000000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โดยการรวมจุดเด่นของ</w:t>
      </w:r>
      <w:r w:rsidRPr="003C51B2">
        <w:rPr>
          <w:rFonts w:ascii="Cordia New" w:hAnsi="Cordia New" w:cs="Cordia New"/>
          <w:color w:val="000000"/>
          <w:cs/>
        </w:rPr>
        <w:t>เคอร์เบอร์รอส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และ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ช่วยเพิ่มประสิทธิภาพ โดยการรวมความสามารถของแต่ละรูปแบบ เช่น การพิสูจน์แบบสองทางของ</w:t>
      </w:r>
      <w:r w:rsidRPr="003C51B2">
        <w:rPr>
          <w:rFonts w:ascii="Cordia New" w:hAnsi="Cordia New" w:cs="Cordia New"/>
          <w:color w:val="000000"/>
          <w:cs/>
        </w:rPr>
        <w:t>เคอร์เบอร์รอส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ช่วยเพิ่มความปลอดภัยแก่</w:t>
      </w:r>
      <w:r w:rsidRPr="003C51B2">
        <w:rPr>
          <w:rFonts w:ascii="Cordia New" w:hAnsi="Cordia New" w:cs="Cordia New"/>
          <w:color w:val="000000"/>
          <w:sz w:val="28"/>
          <w:cs/>
        </w:rPr>
        <w:t>ซิงเกิลไซน์ออน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ที่ทำงานกับ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และ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  <w:r w:rsidRPr="003C51B2">
        <w:rPr>
          <w:rFonts w:ascii="Cordia New" w:eastAsia="Times New Roman" w:hAnsi="Cordia New" w:cs="Cordia New"/>
          <w:sz w:val="28"/>
          <w:cs/>
        </w:rPr>
        <w:t>ช่วยเป็นตัวกลางสำหรับการส่งตั๋ว นอกจากนั้นการหลุดลอดของข้อมูลยังสามารถถูกแก้ไขโดยการใช้ข้อความยืนยันของ</w:t>
      </w:r>
      <w:r w:rsidRPr="003C51B2">
        <w:rPr>
          <w:rFonts w:ascii="Cordia New" w:hAnsi="Cordia New" w:cs="Cordia New"/>
          <w:color w:val="000000"/>
          <w:cs/>
        </w:rPr>
        <w:t>แซมแอล</w:t>
      </w:r>
      <w:r w:rsidRPr="003C51B2">
        <w:rPr>
          <w:rFonts w:ascii="Cordia New" w:eastAsia="Times New Roman" w:hAnsi="Cordia New" w:cs="Cordia New"/>
          <w:sz w:val="28"/>
        </w:rPr>
        <w:t xml:space="preserve"> </w:t>
      </w:r>
    </w:p>
    <w:p w:rsidR="009715AB" w:rsidRPr="003C51B2" w:rsidRDefault="009715AB" w:rsidP="00C60ED4">
      <w:pPr>
        <w:spacing w:line="240" w:lineRule="auto"/>
        <w:jc w:val="center"/>
        <w:rPr>
          <w:rFonts w:ascii="Cordia New" w:eastAsia="Times New Roman" w:hAnsi="Cordia New" w:cs="Cordia New"/>
          <w:sz w:val="25"/>
          <w:szCs w:val="25"/>
        </w:rPr>
      </w:pPr>
      <w:r w:rsidRPr="003C51B2">
        <w:rPr>
          <w:rFonts w:ascii="Cordia New" w:eastAsia="Times New Roman" w:hAnsi="Cordia New" w:cs="Cordia New"/>
          <w:noProof/>
          <w:sz w:val="25"/>
          <w:szCs w:val="25"/>
        </w:rPr>
        <w:drawing>
          <wp:inline distT="0" distB="0" distL="0" distR="0">
            <wp:extent cx="4125638" cy="3762375"/>
            <wp:effectExtent l="19050" t="0" r="8212" b="0"/>
            <wp:docPr id="6" name="Picture 6" descr="D:\myprojects\Senior Project\Kerberos_in_SAML_WebS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myprojects\Senior Project\Kerberos_in_SAML_WebSSO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914" cy="376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3C51B2" w:rsidRDefault="000F490E" w:rsidP="00C60ED4">
      <w:pPr>
        <w:pStyle w:val="Figure"/>
      </w:pPr>
      <w:bookmarkStart w:id="24" w:name="_Toc418961958"/>
      <w:bookmarkStart w:id="25" w:name="_Toc418963262"/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2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4</w:t>
        </w:r>
      </w:fldSimple>
      <w:r w:rsidR="00800388">
        <w:rPr>
          <w:rFonts w:hint="cs"/>
          <w:cs/>
        </w:rPr>
        <w:t xml:space="preserve"> </w:t>
      </w:r>
      <w:r w:rsidR="009715AB" w:rsidRPr="003C51B2">
        <w:rPr>
          <w:cs/>
        </w:rPr>
        <w:t>การส่งข้อมูลของซิงเกิลไซน์ออนบนพื้นฐานรวมของแซมแอล และเคอร์เบอร์รอส</w:t>
      </w:r>
      <w:bookmarkEnd w:id="24"/>
      <w:bookmarkEnd w:id="25"/>
    </w:p>
    <w:p w:rsidR="009715AB" w:rsidRPr="003C51B2" w:rsidRDefault="009715AB" w:rsidP="00C60ED4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color w:val="000000"/>
        </w:rPr>
      </w:pPr>
    </w:p>
    <w:p w:rsidR="009715AB" w:rsidRPr="003C51B2" w:rsidRDefault="009715AB" w:rsidP="00C60ED4">
      <w:pPr>
        <w:pStyle w:val="Heading2"/>
      </w:pPr>
      <w:bookmarkStart w:id="26" w:name="_Toc418961959"/>
      <w:r w:rsidRPr="003C51B2">
        <w:rPr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26"/>
    </w:p>
    <w:p w:rsidR="009715AB" w:rsidRPr="003C51B2" w:rsidRDefault="009715AB" w:rsidP="00C60ED4">
      <w:pPr>
        <w:pStyle w:val="Heading3"/>
      </w:pPr>
      <w:bookmarkStart w:id="27" w:name="_Toc418961960"/>
      <w:r w:rsidRPr="003C51B2">
        <w:rPr>
          <w:cs/>
        </w:rPr>
        <w:t xml:space="preserve">เรเดียส </w:t>
      </w:r>
      <w:r w:rsidR="000350F4">
        <w:t>(</w:t>
      </w:r>
      <w:r w:rsidRPr="003C51B2">
        <w:t>RA</w:t>
      </w:r>
      <w:r w:rsidR="000350F4">
        <w:t>DIUS</w:t>
      </w:r>
      <w:r w:rsidRPr="003C51B2">
        <w:t>)</w:t>
      </w:r>
      <w:bookmarkEnd w:id="27"/>
    </w:p>
    <w:p w:rsidR="009715AB" w:rsidRPr="003C51B2" w:rsidRDefault="009715AB" w:rsidP="00C60ED4">
      <w:pPr>
        <w:pStyle w:val="Heading4"/>
      </w:pPr>
      <w:r w:rsidRPr="003C51B2">
        <w:rPr>
          <w:cs/>
        </w:rPr>
        <w:t>การเชื่อมต่อกับการบริการเรเดียส</w:t>
      </w:r>
    </w:p>
    <w:p w:rsidR="009715AB" w:rsidRPr="003C51B2" w:rsidRDefault="00E94565" w:rsidP="00C60ED4">
      <w:pPr>
        <w:pStyle w:val="Cordia14"/>
        <w:spacing w:after="0" w:line="240" w:lineRule="auto"/>
        <w:ind w:left="1080"/>
        <w:jc w:val="thaiDistribute"/>
        <w:rPr>
          <w:rFonts w:ascii="Cordia New" w:eastAsia="Times New Roman" w:hAnsi="Cordia New" w:cs="Cordia New"/>
        </w:rPr>
      </w:pPr>
      <w:r>
        <w:rPr>
          <w:rFonts w:ascii="Cordia New" w:eastAsia="Times New Roman" w:hAnsi="Cordia New" w:cs="Cordia New"/>
          <w:cs/>
        </w:rPr>
        <w:tab/>
      </w:r>
      <w:r w:rsidR="009715AB" w:rsidRPr="003C51B2">
        <w:rPr>
          <w:rFonts w:ascii="Cordia New" w:eastAsia="Times New Roman" w:hAnsi="Cordia New" w:cs="Cordia New"/>
          <w:cs/>
        </w:rPr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 w:rsidR="007547EB">
        <w:rPr>
          <w:rFonts w:ascii="Cordia New" w:eastAsia="Times New Roman" w:hAnsi="Cordia New" w:cs="Cordia New"/>
          <w:cs/>
        </w:rPr>
        <w:t>อีเมล</w:t>
      </w:r>
      <w:r w:rsidR="009715AB" w:rsidRPr="003C51B2">
        <w:rPr>
          <w:rFonts w:ascii="Cordia New" w:eastAsia="Times New Roman" w:hAnsi="Cordia New" w:cs="Cordia New"/>
          <w:cs/>
        </w:rPr>
        <w:t xml:space="preserve"> รหัสผ่าน ที่อยู่ของผู้ให้บริการเรเดียส และรหัสลับเข้าใช้งาน โดยสามารถเชื่อมต่อผ่านพีเฮชพี โดยการใช้คลังโปรแกรมของ พีอีซีแอลเรเดียส </w:t>
      </w:r>
      <w:r w:rsidR="008746EA">
        <w:rPr>
          <w:rFonts w:ascii="Cordia New" w:eastAsia="Times New Roman" w:hAnsi="Cordia New" w:cs="Cordia New"/>
        </w:rPr>
        <w:t>(PECL Radius</w:t>
      </w:r>
      <w:r w:rsidR="009715AB" w:rsidRPr="003C51B2">
        <w:rPr>
          <w:rFonts w:ascii="Cordia New" w:eastAsia="Times New Roman" w:hAnsi="Cordia New" w:cs="Cordia New"/>
        </w:rPr>
        <w:t>)</w:t>
      </w:r>
    </w:p>
    <w:p w:rsidR="009715AB" w:rsidRPr="003C51B2" w:rsidRDefault="009715AB" w:rsidP="00C60ED4">
      <w:pPr>
        <w:pStyle w:val="Cordia14"/>
        <w:spacing w:after="0" w:line="240" w:lineRule="auto"/>
        <w:ind w:left="108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lastRenderedPageBreak/>
        <w:tab/>
        <w:t>โดย</w:t>
      </w:r>
      <w:r w:rsidRPr="003C51B2">
        <w:rPr>
          <w:rFonts w:ascii="Cordia New" w:eastAsia="Times New Roman" w:hAnsi="Cordia New" w:cs="Cordia New"/>
        </w:rPr>
        <w:t xml:space="preserve"> 2 </w:t>
      </w:r>
      <w:r w:rsidRPr="003C51B2">
        <w:rPr>
          <w:rFonts w:ascii="Cordia New" w:eastAsia="Times New Roman" w:hAnsi="Cordia New" w:cs="Cordia New"/>
          <w:cs/>
        </w:rPr>
        <w:t>ค่าที่ได้กลับมาคือ</w:t>
      </w:r>
      <w:r w:rsidRPr="003C51B2">
        <w:rPr>
          <w:rFonts w:ascii="Cordia New" w:eastAsia="Times New Roman" w:hAnsi="Cordia New" w:cs="Cordia New"/>
        </w:rPr>
        <w:t xml:space="preserve"> Access-Accept </w:t>
      </w:r>
      <w:r w:rsidRPr="003C51B2">
        <w:rPr>
          <w:rFonts w:ascii="Cordia New" w:eastAsia="Times New Roman" w:hAnsi="Cordia New" w:cs="Cordia New"/>
          <w:cs/>
        </w:rPr>
        <w:t xml:space="preserve">ระบบยืนยันว่ามีผู้ใช้ และ </w:t>
      </w:r>
      <w:r w:rsidRPr="003C51B2">
        <w:rPr>
          <w:rFonts w:ascii="Cordia New" w:eastAsia="Times New Roman" w:hAnsi="Cordia New" w:cs="Cordia New"/>
        </w:rPr>
        <w:t xml:space="preserve">Access-Reject </w:t>
      </w:r>
      <w:r w:rsidRPr="003C51B2">
        <w:rPr>
          <w:rFonts w:ascii="Cordia New" w:eastAsia="Times New Roman" w:hAnsi="Cordia New" w:cs="Cordia New"/>
          <w:cs/>
        </w:rPr>
        <w:t xml:space="preserve">คือการยืนยันตัวตนไม่สำเร็จ </w:t>
      </w:r>
    </w:p>
    <w:p w:rsidR="009715AB" w:rsidRPr="003C51B2" w:rsidRDefault="009715AB" w:rsidP="00C60ED4">
      <w:pPr>
        <w:pStyle w:val="Cordia14"/>
        <w:spacing w:after="0" w:line="240" w:lineRule="auto"/>
        <w:ind w:left="360"/>
        <w:jc w:val="center"/>
        <w:rPr>
          <w:rFonts w:ascii="Cordia New" w:hAnsi="Cordia New" w:cs="Cordia New"/>
        </w:rPr>
      </w:pPr>
      <w:r w:rsidRPr="003C51B2">
        <w:rPr>
          <w:rFonts w:ascii="Cordia New" w:hAnsi="Cordia New" w:cs="Cordia New"/>
        </w:rPr>
        <w:object w:dxaOrig="6384" w:dyaOrig="6204">
          <v:shape id="_x0000_i1025" type="#_x0000_t75" style="width:233.25pt;height:226.5pt" o:ole="">
            <v:imagedata r:id="rId14" o:title=""/>
          </v:shape>
          <o:OLEObject Type="Embed" ProgID="Visio.Drawing.11" ShapeID="_x0000_i1025" DrawAspect="Content" ObjectID="_1492832773" r:id="rId15"/>
        </w:object>
      </w:r>
    </w:p>
    <w:p w:rsidR="009715AB" w:rsidRPr="003C51B2" w:rsidRDefault="005A2688" w:rsidP="00C60ED4">
      <w:pPr>
        <w:pStyle w:val="Figure"/>
      </w:pPr>
      <w:bookmarkStart w:id="28" w:name="_Toc418961961"/>
      <w:bookmarkStart w:id="29" w:name="_Toc418963263"/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2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5</w:t>
        </w:r>
      </w:fldSimple>
      <w:r w:rsidR="00800388">
        <w:rPr>
          <w:rFonts w:hint="cs"/>
          <w:cs/>
        </w:rPr>
        <w:t xml:space="preserve"> </w:t>
      </w:r>
      <w:r w:rsidR="009715AB" w:rsidRPr="003C51B2">
        <w:rPr>
          <w:cs/>
        </w:rPr>
        <w:t>แผนภาพการส่งข้อมูลระหว่างผู้ขอบริการและบริการเรเดียสของสำนักบริการเทคโนโลยี</w:t>
      </w:r>
      <w:bookmarkEnd w:id="28"/>
      <w:bookmarkEnd w:id="29"/>
    </w:p>
    <w:p w:rsidR="009715AB" w:rsidRPr="003C51B2" w:rsidRDefault="009715AB" w:rsidP="00C60ED4">
      <w:pPr>
        <w:pStyle w:val="Heading3"/>
      </w:pPr>
      <w:bookmarkStart w:id="30" w:name="_Toc418961962"/>
      <w:r w:rsidRPr="003C51B2">
        <w:rPr>
          <w:cs/>
        </w:rPr>
        <w:t>เอพีไอ</w:t>
      </w:r>
      <w:r w:rsidR="00A96B1C">
        <w:t xml:space="preserve"> (API</w:t>
      </w:r>
      <w:r w:rsidRPr="003C51B2">
        <w:t>)</w:t>
      </w:r>
      <w:bookmarkEnd w:id="30"/>
    </w:p>
    <w:p w:rsidR="009715AB" w:rsidRPr="003C51B2" w:rsidRDefault="009715AB" w:rsidP="00C60ED4">
      <w:pPr>
        <w:pStyle w:val="Heading4"/>
      </w:pPr>
      <w:r w:rsidRPr="003C51B2">
        <w:rPr>
          <w:cs/>
        </w:rPr>
        <w:t>คำสั่งเพื่อทำงานกับเอพีไอ</w:t>
      </w:r>
    </w:p>
    <w:p w:rsidR="009715AB" w:rsidRPr="003C51B2" w:rsidRDefault="009715AB" w:rsidP="00C60ED4">
      <w:pPr>
        <w:pStyle w:val="Cordia14"/>
        <w:numPr>
          <w:ilvl w:val="0"/>
          <w:numId w:val="18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การยืนยันตัวตนนักศึกษา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https://account.cmu.ac.th/v</w:t>
      </w:r>
      <w:r w:rsidRPr="003C51B2">
        <w:rPr>
          <w:rFonts w:ascii="Cordia New" w:eastAsia="Times New Roman" w:hAnsi="Cordia New" w:cs="Cordia New"/>
          <w:cs/>
        </w:rPr>
        <w:t>1/</w:t>
      </w:r>
      <w:r w:rsidRPr="003C51B2">
        <w:rPr>
          <w:rFonts w:ascii="Cordia New" w:eastAsia="Times New Roman" w:hAnsi="Cordia New" w:cs="Cordia New"/>
        </w:rPr>
        <w:t>api/validateUser?appId={AppID}&amp;appSecret={AppSecret}&amp;user={UserName}&amp;pw={Password}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การยืนยันตัวตนแบบเกท </w:t>
      </w:r>
      <w:r w:rsidR="004B3210">
        <w:rPr>
          <w:rFonts w:ascii="Cordia New" w:eastAsia="Times New Roman" w:hAnsi="Cordia New" w:cs="Cordia New"/>
        </w:rPr>
        <w:t>(GET</w:t>
      </w:r>
      <w:r w:rsidRPr="003C51B2">
        <w:rPr>
          <w:rFonts w:ascii="Cordia New" w:eastAsia="Times New Roman" w:hAnsi="Cordia New" w:cs="Cordia New"/>
        </w:rPr>
        <w:t xml:space="preserve">) </w:t>
      </w:r>
      <w:r w:rsidRPr="003C51B2">
        <w:rPr>
          <w:rFonts w:ascii="Cordia New" w:eastAsia="Times New Roman" w:hAnsi="Cordia New" w:cs="Cordia New"/>
          <w:cs/>
        </w:rPr>
        <w:t xml:space="preserve">ตามยูอาร์แอล </w:t>
      </w:r>
      <w:r w:rsidR="004B3210">
        <w:rPr>
          <w:rFonts w:ascii="Cordia New" w:eastAsia="Times New Roman" w:hAnsi="Cordia New" w:cs="Cordia New"/>
        </w:rPr>
        <w:t>(URL</w:t>
      </w:r>
      <w:r w:rsidRPr="003C51B2">
        <w:rPr>
          <w:rFonts w:ascii="Cordia New" w:eastAsia="Times New Roman" w:hAnsi="Cordia New" w:cs="Cordia New"/>
        </w:rPr>
        <w:t xml:space="preserve">) </w:t>
      </w:r>
      <w:r w:rsidRPr="003C51B2">
        <w:rPr>
          <w:rFonts w:ascii="Cordia New" w:eastAsia="Times New Roman" w:hAnsi="Cordia New" w:cs="Cordia New"/>
          <w:cs/>
        </w:rPr>
        <w:t xml:space="preserve">มี </w:t>
      </w:r>
      <w:r w:rsidRPr="003C51B2">
        <w:rPr>
          <w:rFonts w:ascii="Cordia New" w:hAnsi="Cordia New" w:cs="Cordia New"/>
          <w:cs/>
        </w:rPr>
        <w:t>พารามิเตอร์</w:t>
      </w:r>
      <w:r w:rsidR="004B3210">
        <w:rPr>
          <w:rFonts w:ascii="Cordia New" w:hAnsi="Cordia New" w:cs="Cordia New"/>
        </w:rPr>
        <w:t xml:space="preserve"> (Parameter</w:t>
      </w:r>
      <w:r w:rsidRPr="003C51B2">
        <w:rPr>
          <w:rFonts w:ascii="Cordia New" w:hAnsi="Cordia New" w:cs="Cordia New"/>
        </w:rPr>
        <w:t xml:space="preserve">) </w:t>
      </w:r>
      <w:r w:rsidRPr="003C51B2">
        <w:rPr>
          <w:rFonts w:ascii="Cordia New" w:hAnsi="Cordia New" w:cs="Cordia New"/>
          <w:cs/>
        </w:rPr>
        <w:t>ดังนี้</w:t>
      </w:r>
    </w:p>
    <w:p w:rsidR="009715AB" w:rsidRPr="003C51B2" w:rsidRDefault="009715AB" w:rsidP="00C60ED4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เลขโปรแกรม </w:t>
      </w:r>
      <w:r w:rsidR="004B3210">
        <w:rPr>
          <w:rFonts w:ascii="Cordia New" w:eastAsia="Times New Roman" w:hAnsi="Cordia New" w:cs="Cordia New"/>
        </w:rPr>
        <w:t>(AppId</w:t>
      </w:r>
      <w:r w:rsidRPr="003C51B2">
        <w:rPr>
          <w:rFonts w:ascii="Cordia New" w:eastAsia="Times New Roman" w:hAnsi="Cordia New" w:cs="Cordia New"/>
        </w:rPr>
        <w:t xml:space="preserve">) </w:t>
      </w:r>
      <w:r w:rsidRPr="003C51B2">
        <w:rPr>
          <w:rFonts w:ascii="Cordia New" w:eastAsia="Times New Roman" w:hAnsi="Cordia New" w:cs="Cordia New"/>
          <w:cs/>
        </w:rPr>
        <w:t>คือ</w:t>
      </w:r>
      <w:r w:rsidRPr="003C51B2">
        <w:rPr>
          <w:rFonts w:ascii="Cordia New" w:eastAsia="Times New Roman" w:hAnsi="Cordia New" w:cs="Cordia New"/>
        </w:rPr>
        <w:t xml:space="preserve"> </w:t>
      </w:r>
      <w:r w:rsidRPr="003C51B2">
        <w:rPr>
          <w:rFonts w:ascii="Cordia New" w:eastAsia="Times New Roman" w:hAnsi="Cordia New" w:cs="Cordia New"/>
          <w:cs/>
        </w:rPr>
        <w:t>หมายเลขเอพีไอที่กำลังเรียก</w:t>
      </w:r>
      <w:r w:rsidRPr="003C51B2">
        <w:rPr>
          <w:rFonts w:ascii="Cordia New" w:hAnsi="Cordia New" w:cs="Cordia New"/>
          <w:cs/>
        </w:rPr>
        <w:t xml:space="preserve">ฟังก์ชัน </w:t>
      </w:r>
      <w:r w:rsidRPr="003C51B2">
        <w:rPr>
          <w:rFonts w:ascii="Cordia New" w:hAnsi="Cordia New" w:cs="Cordia New"/>
        </w:rPr>
        <w:t>validateUser</w:t>
      </w:r>
    </w:p>
    <w:p w:rsidR="009715AB" w:rsidRPr="003C51B2" w:rsidRDefault="009715AB" w:rsidP="00C60ED4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เลขรหัสโปรแกรม </w:t>
      </w:r>
      <w:r w:rsidRPr="003C51B2">
        <w:rPr>
          <w:rFonts w:ascii="Cordia New" w:eastAsia="Times New Roman" w:hAnsi="Cordia New" w:cs="Cordia New"/>
        </w:rPr>
        <w:t xml:space="preserve">( AppSecret ) </w:t>
      </w:r>
      <w:r w:rsidRPr="003C51B2">
        <w:rPr>
          <w:rFonts w:ascii="Cordia New" w:eastAsia="Times New Roman" w:hAnsi="Cordia New" w:cs="Cordia New"/>
          <w:cs/>
        </w:rPr>
        <w:t>คือ รหัสลับเพื่อเข้าใช้งานเอพีไอ</w:t>
      </w:r>
    </w:p>
    <w:p w:rsidR="009715AB" w:rsidRPr="003C51B2" w:rsidRDefault="009715AB" w:rsidP="00C60ED4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ชื่อผู้ใช้ </w:t>
      </w:r>
      <w:r w:rsidR="004B3210">
        <w:rPr>
          <w:rFonts w:ascii="Cordia New" w:eastAsia="Times New Roman" w:hAnsi="Cordia New" w:cs="Cordia New"/>
        </w:rPr>
        <w:t>(Userame</w:t>
      </w:r>
      <w:r w:rsidRPr="003C51B2">
        <w:rPr>
          <w:rFonts w:ascii="Cordia New" w:eastAsia="Times New Roman" w:hAnsi="Cordia New" w:cs="Cordia New"/>
        </w:rPr>
        <w:t>)</w:t>
      </w:r>
      <w:r w:rsidRPr="003C51B2">
        <w:rPr>
          <w:rFonts w:ascii="Cordia New" w:eastAsia="Times New Roman" w:hAnsi="Cordia New" w:cs="Cordia New"/>
          <w:cs/>
        </w:rPr>
        <w:t xml:space="preserve"> ที่ใช้เป็นชื่อผู้ใช้จาก</w:t>
      </w:r>
      <w:r w:rsidR="007547EB">
        <w:rPr>
          <w:rFonts w:ascii="Cordia New" w:eastAsia="Times New Roman" w:hAnsi="Cordia New" w:cs="Cordia New"/>
          <w:cs/>
        </w:rPr>
        <w:t>อีเมล</w:t>
      </w:r>
      <w:r w:rsidRPr="003C51B2">
        <w:rPr>
          <w:rFonts w:ascii="Cordia New" w:eastAsia="Times New Roman" w:hAnsi="Cordia New" w:cs="Cordia New"/>
          <w:cs/>
        </w:rPr>
        <w:t xml:space="preserve">ของมหาลัยเชียงใหม่ โดยไม่ใส่ </w:t>
      </w:r>
      <w:r w:rsidRPr="003C51B2">
        <w:rPr>
          <w:rFonts w:ascii="Cordia New" w:eastAsia="Times New Roman" w:hAnsi="Cordia New" w:cs="Cordia New"/>
        </w:rPr>
        <w:t>@cmu.ac.th</w:t>
      </w:r>
    </w:p>
    <w:p w:rsidR="009715AB" w:rsidRPr="003C51B2" w:rsidRDefault="009715AB" w:rsidP="00C60ED4">
      <w:pPr>
        <w:pStyle w:val="Cordia14"/>
        <w:numPr>
          <w:ilvl w:val="0"/>
          <w:numId w:val="19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  <w:cs/>
        </w:rPr>
      </w:pPr>
      <w:r w:rsidRPr="003C51B2">
        <w:rPr>
          <w:rFonts w:ascii="Cordia New" w:eastAsia="Times New Roman" w:hAnsi="Cordia New" w:cs="Cordia New"/>
          <w:cs/>
        </w:rPr>
        <w:t>รหัสผ่าน</w:t>
      </w:r>
      <w:r w:rsidR="004B3210">
        <w:rPr>
          <w:rFonts w:ascii="Cordia New" w:eastAsia="Times New Roman" w:hAnsi="Cordia New" w:cs="Cordia New"/>
        </w:rPr>
        <w:t xml:space="preserve"> (Password</w:t>
      </w:r>
      <w:r w:rsidRPr="003C51B2">
        <w:rPr>
          <w:rFonts w:ascii="Cordia New" w:eastAsia="Times New Roman" w:hAnsi="Cordia New" w:cs="Cordia New"/>
        </w:rPr>
        <w:t>)</w:t>
      </w:r>
      <w:r w:rsidRPr="003C51B2">
        <w:rPr>
          <w:rFonts w:ascii="Cordia New" w:eastAsia="Times New Roman" w:hAnsi="Cordia New" w:cs="Cordia New"/>
          <w:cs/>
        </w:rPr>
        <w:t xml:space="preserve"> ใช้รหัสผ่านเดียวกับของมหาวิทยาลัยเชียงใหม่</w:t>
      </w:r>
    </w:p>
    <w:p w:rsidR="009715AB" w:rsidRPr="003C51B2" w:rsidRDefault="009715AB" w:rsidP="00C60ED4">
      <w:pPr>
        <w:pStyle w:val="Cordia14"/>
        <w:numPr>
          <w:ilvl w:val="0"/>
          <w:numId w:val="18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การร้องขอข้อมูลนักศึกษา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https://account.cmu.ac.th/v</w:t>
      </w:r>
      <w:r w:rsidRPr="003C51B2">
        <w:rPr>
          <w:rFonts w:ascii="Cordia New" w:eastAsia="Times New Roman" w:hAnsi="Cordia New" w:cs="Cordia New"/>
          <w:cs/>
        </w:rPr>
        <w:t>1/</w:t>
      </w:r>
      <w:r w:rsidRPr="003C51B2">
        <w:rPr>
          <w:rFonts w:ascii="Cordia New" w:eastAsia="Times New Roman" w:hAnsi="Cordia New" w:cs="Cordia New"/>
        </w:rPr>
        <w:t>api/Students/{userName}?appId={AppID}&amp;appSecret={AppSecret}&amp;accees_token={access_token}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การขอข้อมูลนักศึกษาแบบเกท</w:t>
      </w:r>
      <w:r w:rsidRPr="003C51B2">
        <w:rPr>
          <w:rFonts w:ascii="Cordia New" w:eastAsia="Times New Roman" w:hAnsi="Cordia New" w:cs="Cordia New"/>
        </w:rPr>
        <w:t xml:space="preserve"> </w:t>
      </w:r>
      <w:r w:rsidRPr="003C51B2">
        <w:rPr>
          <w:rFonts w:ascii="Cordia New" w:eastAsia="Times New Roman" w:hAnsi="Cordia New" w:cs="Cordia New"/>
          <w:cs/>
        </w:rPr>
        <w:t xml:space="preserve">ตามยูอาร์แอลมี </w:t>
      </w:r>
      <w:r w:rsidRPr="003C51B2">
        <w:rPr>
          <w:rFonts w:ascii="Cordia New" w:hAnsi="Cordia New" w:cs="Cordia New"/>
          <w:cs/>
        </w:rPr>
        <w:t>พารามิเตอร์ ดังนี้</w:t>
      </w:r>
    </w:p>
    <w:p w:rsidR="009715AB" w:rsidRPr="003C51B2" w:rsidRDefault="009715AB" w:rsidP="00C60ED4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ชื่อผู้ใช้ </w:t>
      </w:r>
      <w:r w:rsidR="004B3210">
        <w:rPr>
          <w:rFonts w:ascii="Cordia New" w:eastAsia="Times New Roman" w:hAnsi="Cordia New" w:cs="Cordia New"/>
        </w:rPr>
        <w:t>(Username</w:t>
      </w:r>
      <w:r w:rsidRPr="003C51B2">
        <w:rPr>
          <w:rFonts w:ascii="Cordia New" w:eastAsia="Times New Roman" w:hAnsi="Cordia New" w:cs="Cordia New"/>
        </w:rPr>
        <w:t xml:space="preserve">) </w:t>
      </w:r>
      <w:r w:rsidRPr="003C51B2">
        <w:rPr>
          <w:rFonts w:ascii="Cordia New" w:eastAsia="Times New Roman" w:hAnsi="Cordia New" w:cs="Cordia New"/>
          <w:cs/>
        </w:rPr>
        <w:t>เป็นของนักศึกษาที่ยืนยันตัวตนสำเร็จ</w:t>
      </w:r>
    </w:p>
    <w:p w:rsidR="009715AB" w:rsidRPr="003C51B2" w:rsidRDefault="009715AB" w:rsidP="00C60ED4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lastRenderedPageBreak/>
        <w:t xml:space="preserve">เลขโปรแกรม </w:t>
      </w:r>
    </w:p>
    <w:p w:rsidR="009715AB" w:rsidRPr="003C51B2" w:rsidRDefault="009715AB" w:rsidP="00C60ED4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เลขรหัสโปรแกรม</w:t>
      </w:r>
    </w:p>
    <w:p w:rsidR="009715AB" w:rsidRPr="003C51B2" w:rsidRDefault="009715AB" w:rsidP="00C60ED4">
      <w:pPr>
        <w:pStyle w:val="Cordia14"/>
        <w:numPr>
          <w:ilvl w:val="0"/>
          <w:numId w:val="20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โทเค็นผ่าน </w:t>
      </w:r>
      <w:r w:rsidR="003004EE">
        <w:rPr>
          <w:rFonts w:ascii="Cordia New" w:eastAsia="Times New Roman" w:hAnsi="Cordia New" w:cs="Cordia New"/>
        </w:rPr>
        <w:t>(Access Token</w:t>
      </w:r>
      <w:r w:rsidRPr="003C51B2">
        <w:rPr>
          <w:rFonts w:ascii="Cordia New" w:eastAsia="Times New Roman" w:hAnsi="Cordia New" w:cs="Cordia New"/>
        </w:rPr>
        <w:t xml:space="preserve">) </w:t>
      </w:r>
      <w:r w:rsidRPr="003C51B2">
        <w:rPr>
          <w:rFonts w:ascii="Cordia New" w:eastAsia="Times New Roman" w:hAnsi="Cordia New" w:cs="Cordia New"/>
          <w:cs/>
        </w:rPr>
        <w:t xml:space="preserve">เป็นสายอักขระที่ได้รับหลังยืนยันตัวตนนักศึกษาสำเร็จ </w:t>
      </w:r>
    </w:p>
    <w:p w:rsidR="009715AB" w:rsidRPr="003C51B2" w:rsidRDefault="009715AB" w:rsidP="00C60ED4">
      <w:pPr>
        <w:pStyle w:val="Heading4"/>
      </w:pPr>
      <w:r w:rsidRPr="003C51B2">
        <w:rPr>
          <w:cs/>
        </w:rPr>
        <w:t xml:space="preserve">ตัวอย่างรูปแบบข้อมูล เจสัน </w:t>
      </w:r>
      <w:r w:rsidRPr="003C51B2">
        <w:t xml:space="preserve">(JSON) </w:t>
      </w:r>
      <w:r w:rsidRPr="003C51B2">
        <w:rPr>
          <w:cs/>
        </w:rPr>
        <w:t>ที่ได้จากเอพีไอ</w:t>
      </w:r>
    </w:p>
    <w:p w:rsidR="009715AB" w:rsidRPr="003C51B2" w:rsidRDefault="009715AB" w:rsidP="00C60ED4">
      <w:pPr>
        <w:pStyle w:val="Cordia14"/>
        <w:numPr>
          <w:ilvl w:val="0"/>
          <w:numId w:val="17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ข้อมูลเจสันที่ได้มาจากการยืนยันตัวนักศึกษาสำเร็จ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>{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"success": true,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"ticket": {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access_token": "zMbjvFfRCD",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expires_in": 1800,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userName": "siwaphol_boonpan",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issued": "19/11/2557 16:18:12",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  "expires": "19/11/2557 16:48:12"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</w:rPr>
      </w:pPr>
      <w:r w:rsidRPr="003C51B2">
        <w:rPr>
          <w:rFonts w:ascii="Cordia New" w:hAnsi="Cordia New" w:cs="Cordia New"/>
          <w:sz w:val="28"/>
          <w:szCs w:val="28"/>
        </w:rPr>
        <w:t xml:space="preserve">  }</w:t>
      </w:r>
    </w:p>
    <w:p w:rsidR="009715AB" w:rsidRPr="003C51B2" w:rsidRDefault="009715AB" w:rsidP="00C60ED4">
      <w:pPr>
        <w:pStyle w:val="HTMLPreformatted"/>
        <w:ind w:left="1620"/>
        <w:rPr>
          <w:rFonts w:ascii="Cordia New" w:hAnsi="Cordia New" w:cs="Cordia New"/>
          <w:sz w:val="28"/>
          <w:szCs w:val="28"/>
          <w:cs/>
        </w:rPr>
      </w:pPr>
      <w:r w:rsidRPr="003C51B2">
        <w:rPr>
          <w:rFonts w:ascii="Cordia New" w:hAnsi="Cordia New" w:cs="Cordia New"/>
          <w:sz w:val="28"/>
          <w:szCs w:val="28"/>
        </w:rPr>
        <w:t>}</w:t>
      </w:r>
    </w:p>
    <w:p w:rsidR="009715AB" w:rsidRPr="003C51B2" w:rsidRDefault="009715AB" w:rsidP="00C60ED4">
      <w:pPr>
        <w:pStyle w:val="Cordia14"/>
        <w:numPr>
          <w:ilvl w:val="0"/>
          <w:numId w:val="17"/>
        </w:numPr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>ข้อมูลเจสันที่ได้มาจากการร้องขอข้อมูลนักศึกษา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"</w:t>
      </w:r>
      <w:r w:rsidRPr="003C51B2">
        <w:rPr>
          <w:rFonts w:ascii="Cordia New" w:eastAsia="Times New Roman" w:hAnsi="Cordia New" w:cs="Cordia New"/>
        </w:rPr>
        <w:t>success": true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"</w:t>
      </w:r>
      <w:r w:rsidRPr="003C51B2">
        <w:rPr>
          <w:rFonts w:ascii="Cordia New" w:eastAsia="Times New Roman" w:hAnsi="Cordia New" w:cs="Cordia New"/>
        </w:rPr>
        <w:t>ticket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success": true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ticket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access_token": "</w:t>
      </w:r>
      <w:r w:rsidRPr="003C51B2">
        <w:rPr>
          <w:rFonts w:ascii="Cordia New" w:eastAsia="Times New Roman" w:hAnsi="Cordia New" w:cs="Cordia New"/>
          <w:cs/>
        </w:rPr>
        <w:t>26</w:t>
      </w:r>
      <w:r w:rsidRPr="003C51B2">
        <w:rPr>
          <w:rFonts w:ascii="Cordia New" w:eastAsia="Times New Roman" w:hAnsi="Cordia New" w:cs="Cordia New"/>
        </w:rPr>
        <w:t>ggzJGG</w:t>
      </w:r>
      <w:r w:rsidRPr="003C51B2">
        <w:rPr>
          <w:rFonts w:ascii="Cordia New" w:eastAsia="Times New Roman" w:hAnsi="Cordia New" w:cs="Cordia New"/>
          <w:cs/>
        </w:rPr>
        <w:t>1</w:t>
      </w:r>
      <w:r w:rsidRPr="003C51B2">
        <w:rPr>
          <w:rFonts w:ascii="Cordia New" w:eastAsia="Times New Roman" w:hAnsi="Cordia New" w:cs="Cordia New"/>
        </w:rPr>
        <w:t>f"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 xml:space="preserve">expires_in": </w:t>
      </w:r>
      <w:r w:rsidRPr="003C51B2">
        <w:rPr>
          <w:rFonts w:ascii="Cordia New" w:eastAsia="Times New Roman" w:hAnsi="Cordia New" w:cs="Cordia New"/>
          <w:cs/>
        </w:rPr>
        <w:t>1800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userName": "siwaphol_boonpan"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issued": "</w:t>
      </w:r>
      <w:r w:rsidRPr="003C51B2">
        <w:rPr>
          <w:rFonts w:ascii="Cordia New" w:eastAsia="Times New Roman" w:hAnsi="Cordia New" w:cs="Cordia New"/>
          <w:cs/>
        </w:rPr>
        <w:t>19/11/2557 16:20:41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xpires": "</w:t>
      </w:r>
      <w:r w:rsidRPr="003C51B2">
        <w:rPr>
          <w:rFonts w:ascii="Cordia New" w:eastAsia="Times New Roman" w:hAnsi="Cordia New" w:cs="Cordia New"/>
          <w:cs/>
        </w:rPr>
        <w:t>19/11/2557 16:50:41"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}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"</w:t>
      </w:r>
      <w:r w:rsidRPr="003C51B2">
        <w:rPr>
          <w:rFonts w:ascii="Cordia New" w:eastAsia="Times New Roman" w:hAnsi="Cordia New" w:cs="Cordia New"/>
        </w:rPr>
        <w:t>student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id": "</w:t>
      </w:r>
      <w:r w:rsidRPr="003C51B2">
        <w:rPr>
          <w:rFonts w:ascii="Cordia New" w:eastAsia="Times New Roman" w:hAnsi="Cordia New" w:cs="Cordia New"/>
          <w:cs/>
        </w:rPr>
        <w:t>540510828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personType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lastRenderedPageBreak/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นักศึกษาปัจจุบัน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Present Student"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prefix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ศิวพล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siwaphol"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firstName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ศิวพล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SIWAPHOL"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lastName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บุญปั๋น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BOONPAN"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level": null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citizen_id": "</w:t>
      </w:r>
      <w:r w:rsidRPr="003C51B2">
        <w:rPr>
          <w:rFonts w:ascii="Cordia New" w:eastAsia="Times New Roman" w:hAnsi="Cordia New" w:cs="Cordia New"/>
          <w:cs/>
        </w:rPr>
        <w:t>1579900428149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faculty": {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code": "</w:t>
      </w:r>
      <w:r w:rsidRPr="003C51B2">
        <w:rPr>
          <w:rFonts w:ascii="Cordia New" w:eastAsia="Times New Roman" w:hAnsi="Cordia New" w:cs="Cordia New"/>
          <w:cs/>
        </w:rPr>
        <w:t>05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th_TH": "</w:t>
      </w:r>
      <w:r w:rsidRPr="003C51B2">
        <w:rPr>
          <w:rFonts w:ascii="Cordia New" w:eastAsia="Times New Roman" w:hAnsi="Cordia New" w:cs="Cordia New"/>
          <w:cs/>
        </w:rPr>
        <w:t>คณะวิทยาศาสตร์"</w:t>
      </w:r>
      <w:r w:rsidRPr="003C51B2">
        <w:rPr>
          <w:rFonts w:ascii="Cordia New" w:eastAsia="Times New Roman" w:hAnsi="Cordia New" w:cs="Cordia New"/>
        </w:rPr>
        <w:t>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  "</w:t>
      </w:r>
      <w:r w:rsidRPr="003C51B2">
        <w:rPr>
          <w:rFonts w:ascii="Cordia New" w:eastAsia="Times New Roman" w:hAnsi="Cordia New" w:cs="Cordia New"/>
        </w:rPr>
        <w:t>en_US": "Faculty of Science"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  },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  <w:cs/>
        </w:rPr>
        <w:t xml:space="preserve">    "</w:t>
      </w:r>
      <w:r w:rsidRPr="003C51B2">
        <w:rPr>
          <w:rFonts w:ascii="Cordia New" w:eastAsia="Times New Roman" w:hAnsi="Cordia New" w:cs="Cordia New"/>
        </w:rPr>
        <w:t>image": null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 xml:space="preserve">  }</w:t>
      </w:r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620"/>
        <w:jc w:val="thaiDistribute"/>
        <w:rPr>
          <w:rFonts w:ascii="Cordia New" w:eastAsia="Times New Roman" w:hAnsi="Cordia New" w:cs="Cordia New"/>
        </w:rPr>
      </w:pPr>
      <w:r w:rsidRPr="003C51B2">
        <w:rPr>
          <w:rFonts w:ascii="Cordia New" w:eastAsia="Times New Roman" w:hAnsi="Cordia New" w:cs="Cordia New"/>
        </w:rPr>
        <w:t>}</w:t>
      </w:r>
    </w:p>
    <w:p w:rsidR="009715AB" w:rsidRPr="00BB5346" w:rsidRDefault="009715AB" w:rsidP="00C60ED4">
      <w:pPr>
        <w:spacing w:after="0" w:line="240" w:lineRule="auto"/>
        <w:rPr>
          <w:rFonts w:ascii="Cordia New" w:hAnsi="Cordia New" w:cs="Cordia New"/>
          <w:sz w:val="28"/>
        </w:rPr>
      </w:pPr>
      <w:bookmarkStart w:id="31" w:name="_Toc418961963"/>
      <w:r w:rsidRPr="00BB5346">
        <w:rPr>
          <w:rFonts w:ascii="Cordia New" w:hAnsi="Cordia New" w:cs="Cordia New"/>
          <w:sz w:val="28"/>
          <w:cs/>
        </w:rPr>
        <w:t>โดยค่าของ</w:t>
      </w:r>
      <w:r w:rsidR="00257BE0" w:rsidRPr="00BB5346">
        <w:rPr>
          <w:rFonts w:ascii="Cordia New" w:hAnsi="Cordia New" w:cs="Cordia New"/>
          <w:sz w:val="28"/>
          <w:cs/>
        </w:rPr>
        <w:t>ตัวแปร</w:t>
      </w:r>
      <w:r w:rsidRPr="00BB5346">
        <w:rPr>
          <w:rFonts w:ascii="Cordia New" w:hAnsi="Cordia New" w:cs="Cordia New"/>
          <w:sz w:val="28"/>
          <w:cs/>
        </w:rPr>
        <w:t xml:space="preserve"> </w:t>
      </w:r>
      <w:r w:rsidR="00257BE0" w:rsidRPr="00BB5346">
        <w:rPr>
          <w:rFonts w:ascii="Cordia New" w:hAnsi="Cordia New" w:cs="Cordia New"/>
          <w:sz w:val="28"/>
        </w:rPr>
        <w:t>t</w:t>
      </w:r>
      <w:r w:rsidRPr="00BB5346">
        <w:rPr>
          <w:rFonts w:ascii="Cordia New" w:hAnsi="Cordia New" w:cs="Cordia New"/>
          <w:sz w:val="28"/>
        </w:rPr>
        <w:t>icket</w:t>
      </w:r>
      <w:r w:rsidR="002F0AA4" w:rsidRPr="00BB5346">
        <w:rPr>
          <w:rFonts w:ascii="Cordia New" w:hAnsi="Cordia New" w:cs="Cordia New"/>
          <w:sz w:val="28"/>
          <w:cs/>
        </w:rPr>
        <w:t xml:space="preserve"> จะ</w:t>
      </w:r>
      <w:r w:rsidR="00680491" w:rsidRPr="00BB5346">
        <w:rPr>
          <w:rFonts w:ascii="Cordia New" w:hAnsi="Cordia New" w:cs="Cordia New"/>
          <w:sz w:val="28"/>
          <w:cs/>
        </w:rPr>
        <w:t>ถูกสร้าง</w:t>
      </w:r>
      <w:r w:rsidRPr="00BB5346">
        <w:rPr>
          <w:rFonts w:ascii="Cordia New" w:hAnsi="Cordia New" w:cs="Cordia New"/>
          <w:sz w:val="28"/>
          <w:cs/>
        </w:rPr>
        <w:t xml:space="preserve">ก็ต่อเมื่อการร้องขอสำเร็จคือ ค่าของ </w:t>
      </w:r>
      <w:r w:rsidRPr="00BB5346">
        <w:rPr>
          <w:rFonts w:ascii="Cordia New" w:hAnsi="Cordia New" w:cs="Cordia New"/>
          <w:sz w:val="28"/>
        </w:rPr>
        <w:t>success</w:t>
      </w:r>
      <w:r w:rsidRPr="00BB5346">
        <w:rPr>
          <w:rFonts w:ascii="Cordia New" w:hAnsi="Cordia New" w:cs="Cordia New"/>
          <w:sz w:val="28"/>
          <w:cs/>
        </w:rPr>
        <w:t xml:space="preserve"> เป็นจริง</w:t>
      </w:r>
      <w:bookmarkEnd w:id="31"/>
    </w:p>
    <w:p w:rsidR="009715AB" w:rsidRPr="003C51B2" w:rsidRDefault="009715AB" w:rsidP="00C60ED4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rPr>
          <w:rFonts w:ascii="Cordia New" w:hAnsi="Cordia New" w:cs="Cordia New"/>
        </w:rPr>
      </w:pPr>
      <w:r w:rsidRPr="003C51B2">
        <w:rPr>
          <w:rFonts w:ascii="Cordia New" w:hAnsi="Cordia New" w:cs="Cordia New"/>
          <w:cs/>
        </w:rPr>
        <w:object w:dxaOrig="6384" w:dyaOrig="7284">
          <v:shape id="_x0000_i1026" type="#_x0000_t75" style="width:218.25pt;height:248.25pt" o:ole="">
            <v:imagedata r:id="rId16" o:title=""/>
          </v:shape>
          <o:OLEObject Type="Embed" ProgID="Visio.Drawing.11" ShapeID="_x0000_i1026" DrawAspect="Content" ObjectID="_1492832774" r:id="rId17"/>
        </w:object>
      </w:r>
    </w:p>
    <w:p w:rsidR="009715AB" w:rsidRDefault="00DE40B7" w:rsidP="00C60ED4">
      <w:pPr>
        <w:pStyle w:val="Figure"/>
        <w:rPr>
          <w:rFonts w:hint="cs"/>
        </w:rPr>
      </w:pPr>
      <w:bookmarkStart w:id="32" w:name="_Toc418961964"/>
      <w:bookmarkStart w:id="33" w:name="_Toc418963264"/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2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6</w:t>
        </w:r>
      </w:fldSimple>
      <w:r w:rsidR="00800388">
        <w:rPr>
          <w:rFonts w:hint="cs"/>
          <w:cs/>
        </w:rPr>
        <w:t xml:space="preserve"> </w:t>
      </w:r>
      <w:r w:rsidR="009715AB" w:rsidRPr="003C51B2">
        <w:rPr>
          <w:cs/>
        </w:rPr>
        <w:t>แผนภาพการส่งข้อมูลระหว่างผู้ขอบริการและเอพีไอของสำนักบริการเทคโนโลยี</w:t>
      </w:r>
      <w:bookmarkEnd w:id="32"/>
      <w:bookmarkEnd w:id="33"/>
    </w:p>
    <w:p w:rsidR="003F0AEB" w:rsidRDefault="003F0AEB" w:rsidP="00C60ED4">
      <w:pPr>
        <w:pStyle w:val="Figure"/>
        <w:rPr>
          <w:rFonts w:eastAsia="Times New Roman"/>
          <w:cs/>
        </w:rPr>
      </w:pPr>
    </w:p>
    <w:p w:rsidR="00F10FDE" w:rsidRDefault="003F0AEB" w:rsidP="00C60ED4">
      <w:pPr>
        <w:pStyle w:val="Heading1"/>
        <w:rPr>
          <w:rFonts w:hint="cs"/>
        </w:rPr>
      </w:pPr>
      <w:r>
        <w:rPr>
          <w:rFonts w:eastAsia="Times New Roman"/>
          <w:cs/>
        </w:rPr>
        <w:br w:type="page"/>
      </w:r>
      <w:r w:rsidR="00F10FDE" w:rsidRPr="0089270B">
        <w:rPr>
          <w:cs/>
        </w:rPr>
        <w:lastRenderedPageBreak/>
        <w:t xml:space="preserve">บทที่ </w:t>
      </w:r>
      <w:r w:rsidR="00F10FDE" w:rsidRPr="0089270B">
        <w:t>3</w:t>
      </w:r>
      <w:r w:rsidR="00F10FDE">
        <w:rPr>
          <w:cs/>
        </w:rPr>
        <w:br/>
      </w:r>
      <w:r w:rsidR="00F10FDE" w:rsidRPr="0089270B">
        <w:rPr>
          <w:cs/>
        </w:rPr>
        <w:t>การวิเคราะห์และออกแบบระบบ</w:t>
      </w:r>
    </w:p>
    <w:p w:rsidR="00F10FDE" w:rsidRPr="00F10FDE" w:rsidRDefault="00F10FDE" w:rsidP="00C60ED4">
      <w:pPr>
        <w:spacing w:line="240" w:lineRule="auto"/>
      </w:pP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>บทนี้กล่าวถึงการวิเคราะห์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และปรับปรุงระบบบริการผ่านเว็บใหม่ให้เกิดการเข้าใช้งานที่สะดวกขึ้น โดยมุ่งเน้นรายละเอียดในการยืนยันตัวตนของระบบโดยทำการออกแบบในลักษณะโมดูลที่สามารถรองรับการขยายเพื่อการใช้งานกับระบบอื่นในอนาคต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pStyle w:val="Heading2"/>
      </w:pPr>
      <w:r w:rsidRPr="0089270B">
        <w:rPr>
          <w:cs/>
        </w:rPr>
        <w:t>การศึกษาระบบงานเดิม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Pr="0089270B">
        <w:rPr>
          <w:rFonts w:ascii="Cordia New" w:hAnsi="Cordia New" w:cs="Cordia New"/>
          <w:sz w:val="28"/>
        </w:rPr>
        <w:t xml:space="preserve"> (PHP)</w:t>
      </w:r>
      <w:r w:rsidRPr="0089270B">
        <w:rPr>
          <w:rFonts w:ascii="Cordia New" w:hAnsi="Cordia New" w:cs="Cordia New"/>
          <w:sz w:val="28"/>
          <w:cs/>
        </w:rPr>
        <w:t xml:space="preserve">โดยมีการยืนยันตัวตนผ่านเลขรหัสประจำตัวนักศึกษาและรหัสผ่านเป็นลักษณะเลขสุ่มจำนวน </w:t>
      </w:r>
      <w:r w:rsidRPr="0089270B">
        <w:rPr>
          <w:rFonts w:ascii="Cordia New" w:hAnsi="Cordia New" w:cs="Cordia New"/>
          <w:sz w:val="28"/>
        </w:rPr>
        <w:t xml:space="preserve">4 </w:t>
      </w:r>
      <w:r w:rsidRPr="0089270B">
        <w:rPr>
          <w:rFonts w:ascii="Cordia New" w:hAnsi="Cordia New" w:cs="Cordia New"/>
          <w:sz w:val="28"/>
          <w:cs/>
        </w:rPr>
        <w:t>หลักเพื่อยืนยันตัวตนกับฐานข้อมูลในระบบ ส่วนอาจารย์และผู้ดูแลระบบใช้ชื่อ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และผู้ดูแลระบบเข้าเรียกดูการส่งการบ้านของนักศึกษาโดยตรงจากไดเรกทอรี</w:t>
      </w:r>
      <w:r w:rsidRPr="0089270B">
        <w:rPr>
          <w:rFonts w:ascii="Cordia New" w:hAnsi="Cordia New" w:cs="Cordia New"/>
          <w:sz w:val="28"/>
        </w:rPr>
        <w:t xml:space="preserve"> (Directory)</w:t>
      </w:r>
      <w:r w:rsidRPr="0089270B">
        <w:rPr>
          <w:rFonts w:ascii="Cordia New" w:hAnsi="Cordia New" w:cs="Cordia New"/>
          <w:sz w:val="28"/>
          <w:cs/>
        </w:rPr>
        <w:t>ของกระบวนวิชานั้น เพื่อการตรวจ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89270B">
        <w:rPr>
          <w:rFonts w:ascii="Cordia New" w:hAnsi="Cordia New" w:cs="Cordia New"/>
          <w:sz w:val="28"/>
        </w:rPr>
        <w:t>-</w:t>
      </w:r>
      <w:r w:rsidRPr="0089270B">
        <w:rPr>
          <w:rFonts w:ascii="Cordia New" w:hAnsi="Cordia New" w:cs="Cordia New"/>
          <w:sz w:val="28"/>
          <w:cs/>
        </w:rPr>
        <w:t xml:space="preserve">นามสกุลรหัสเลขสุ่มจำนวน </w:t>
      </w:r>
      <w:r w:rsidRPr="0089270B">
        <w:rPr>
          <w:rFonts w:ascii="Cordia New" w:hAnsi="Cordia New" w:cs="Cordia New"/>
          <w:sz w:val="28"/>
        </w:rPr>
        <w:t xml:space="preserve">4 </w:t>
      </w:r>
      <w:r w:rsidRPr="0089270B">
        <w:rPr>
          <w:rFonts w:ascii="Cordia New" w:hAnsi="Cordia New" w:cs="Cordia New"/>
          <w:sz w:val="28"/>
          <w:cs/>
        </w:rPr>
        <w:t>หลักในฐานข้อมูลของอาจารย์และผู้ดูแลระบบประกอบไปด้วย ไอดี ชื่อ</w:t>
      </w:r>
      <w:r w:rsidRPr="0089270B">
        <w:rPr>
          <w:rFonts w:ascii="Cordia New" w:hAnsi="Cordia New" w:cs="Cordia New"/>
          <w:sz w:val="28"/>
        </w:rPr>
        <w:t>-</w:t>
      </w:r>
      <w:r w:rsidRPr="0089270B">
        <w:rPr>
          <w:rFonts w:ascii="Cordia New" w:hAnsi="Cordia New" w:cs="Cordia New"/>
          <w:sz w:val="28"/>
          <w:cs/>
        </w:rPr>
        <w:t xml:space="preserve">นามสกุล และเลขสุ่ม </w:t>
      </w:r>
      <w:r w:rsidRPr="0089270B">
        <w:rPr>
          <w:rFonts w:ascii="Cordia New" w:hAnsi="Cordia New" w:cs="Cordia New"/>
          <w:sz w:val="28"/>
        </w:rPr>
        <w:t xml:space="preserve">4 </w:t>
      </w:r>
      <w:r w:rsidRPr="0089270B">
        <w:rPr>
          <w:rFonts w:ascii="Cordia New" w:hAnsi="Cordia New" w:cs="Cordia New"/>
          <w:sz w:val="28"/>
          <w:cs/>
        </w:rPr>
        <w:t>หลักจึงนำข้อมูลมาวิเคราะห์หาปัญหา เพื่อที่จะนำมาพัฒนาระบบใหม่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pStyle w:val="Heading3"/>
      </w:pPr>
      <w:r w:rsidRPr="0089270B">
        <w:rPr>
          <w:cs/>
        </w:rPr>
        <w:t>ลักษณะระบบงานเดิม</w:t>
      </w:r>
    </w:p>
    <w:p w:rsidR="00F10FDE" w:rsidRPr="0089270B" w:rsidRDefault="00F10FDE" w:rsidP="00C60ED4">
      <w:pPr>
        <w:pStyle w:val="ListParagraph"/>
        <w:spacing w:after="0" w:line="240" w:lineRule="auto"/>
        <w:ind w:left="360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b/>
          <w:bCs/>
          <w:sz w:val="28"/>
          <w:cs/>
        </w:rPr>
        <w:tab/>
      </w:r>
      <w:r w:rsidRPr="0089270B">
        <w:rPr>
          <w:rFonts w:ascii="Cordia New" w:hAnsi="Cordia New" w:cs="Cordia New"/>
          <w:sz w:val="28"/>
          <w:cs/>
        </w:rPr>
        <w:t>ลักษณะการทำงานของ</w:t>
      </w:r>
      <w:r w:rsidRPr="0089270B">
        <w:rPr>
          <w:rFonts w:ascii="Cordia New" w:hAnsi="Cordia New" w:cs="Cordia New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89270B">
        <w:rPr>
          <w:rFonts w:ascii="Cordia New" w:hAnsi="Cordia New" w:cs="Cordia New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89270B">
        <w:rPr>
          <w:rFonts w:ascii="Cordia New" w:hAnsi="Cordia New" w:cs="Cordia New"/>
          <w:sz w:val="28"/>
        </w:rPr>
        <w:t xml:space="preserve"> 4 </w:t>
      </w:r>
      <w:r w:rsidRPr="0089270B">
        <w:rPr>
          <w:rFonts w:ascii="Cordia New" w:hAnsi="Cordia New" w:cs="Cordia New"/>
          <w:sz w:val="28"/>
          <w:cs/>
        </w:rPr>
        <w:t xml:space="preserve">หลักที่จัดเก็บไว้ในฐานข้อมูลเพื่อเข้าใช้งานภายในระบบ ส่วนของอาจารย์เป็นการกรอกไอดีและ รหัสผ่านเลขสุ่ม </w:t>
      </w:r>
      <w:r w:rsidRPr="0089270B">
        <w:rPr>
          <w:rFonts w:ascii="Cordia New" w:hAnsi="Cordia New" w:cs="Cordia New"/>
          <w:sz w:val="28"/>
        </w:rPr>
        <w:t xml:space="preserve">4 </w:t>
      </w:r>
      <w:r w:rsidRPr="0089270B">
        <w:rPr>
          <w:rFonts w:ascii="Cordia New" w:hAnsi="Cordia New" w:cs="Cordia New"/>
          <w:sz w:val="28"/>
          <w:cs/>
        </w:rPr>
        <w:t>หลัก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pStyle w:val="Heading3"/>
        <w:rPr>
          <w:cs/>
        </w:rPr>
      </w:pPr>
      <w:r w:rsidRPr="0089270B">
        <w:rPr>
          <w:cs/>
        </w:rPr>
        <w:t>ปัญหาของระบบงานเดิม</w:t>
      </w:r>
    </w:p>
    <w:p w:rsidR="00F10FDE" w:rsidRPr="0089270B" w:rsidRDefault="00F10FDE" w:rsidP="00C60ED4">
      <w:pPr>
        <w:pStyle w:val="ListParagraph"/>
        <w:spacing w:line="240" w:lineRule="auto"/>
        <w:ind w:left="36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lastRenderedPageBreak/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:rsidR="00F10FDE" w:rsidRPr="0089270B" w:rsidRDefault="00F10FDE" w:rsidP="00C60ED4">
      <w:pPr>
        <w:pStyle w:val="ListParagraph"/>
        <w:numPr>
          <w:ilvl w:val="0"/>
          <w:numId w:val="25"/>
        </w:numPr>
        <w:spacing w:line="240" w:lineRule="auto"/>
        <w:ind w:left="720" w:firstLine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 xml:space="preserve"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และความผิดพลาดในการจำตัวเลขได้ </w:t>
      </w:r>
    </w:p>
    <w:p w:rsidR="00F10FDE" w:rsidRPr="0089270B" w:rsidRDefault="00F10FDE" w:rsidP="00C60ED4">
      <w:pPr>
        <w:pStyle w:val="ListParagraph"/>
        <w:numPr>
          <w:ilvl w:val="0"/>
          <w:numId w:val="25"/>
        </w:numPr>
        <w:spacing w:line="240" w:lineRule="auto"/>
        <w:ind w:left="720" w:firstLine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>ความปลอดภัยของรหัสเข้าใช้งาน ที่อาจถูกแอบมอง และดักจับ</w:t>
      </w:r>
    </w:p>
    <w:p w:rsidR="00F10FDE" w:rsidRPr="0089270B" w:rsidRDefault="00F10FDE" w:rsidP="00C60ED4">
      <w:pPr>
        <w:pStyle w:val="ListParagraph"/>
        <w:numPr>
          <w:ilvl w:val="0"/>
          <w:numId w:val="25"/>
        </w:numPr>
        <w:spacing w:line="240" w:lineRule="auto"/>
        <w:ind w:left="720" w:firstLine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:rsidR="00F10FDE" w:rsidRPr="0089270B" w:rsidRDefault="00F10FDE" w:rsidP="00C60ED4">
      <w:pPr>
        <w:pStyle w:val="ListParagraph"/>
        <w:spacing w:line="240" w:lineRule="auto"/>
        <w:ind w:left="768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pStyle w:val="Heading2"/>
      </w:pPr>
      <w:r w:rsidRPr="0089270B">
        <w:rPr>
          <w:cs/>
        </w:rPr>
        <w:t xml:space="preserve">การวิเคราะห์ความต้องการของระบบ </w:t>
      </w:r>
      <w:r w:rsidRPr="0089270B">
        <w:t>(System Requirement)</w:t>
      </w:r>
    </w:p>
    <w:p w:rsidR="00F10FDE" w:rsidRPr="0089270B" w:rsidRDefault="00F10FDE" w:rsidP="00C60ED4">
      <w:pPr>
        <w:pStyle w:val="Heading3"/>
      </w:pPr>
      <w:r w:rsidRPr="0089270B">
        <w:rPr>
          <w:cs/>
        </w:rPr>
        <w:t>ความต้องการของผู้ใช้</w:t>
      </w:r>
    </w:p>
    <w:p w:rsidR="00F10FDE" w:rsidRPr="0089270B" w:rsidRDefault="00F10FDE" w:rsidP="00C60ED4">
      <w:pPr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</w:rPr>
        <w:tab/>
      </w:r>
      <w:r w:rsidRPr="0089270B">
        <w:rPr>
          <w:rFonts w:ascii="Cordia New" w:hAnsi="Cordia New" w:cs="Cordia New"/>
          <w:sz w:val="28"/>
          <w:cs/>
        </w:rPr>
        <w:t>จากการวิเคราะห์</w:t>
      </w:r>
      <w:r w:rsidRPr="0089270B">
        <w:rPr>
          <w:rFonts w:ascii="Cordia New" w:hAnsi="Cordia New" w:cs="Cordia New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89270B">
        <w:rPr>
          <w:rFonts w:ascii="Cordia New" w:hAnsi="Cordia New" w:cs="Cordia New"/>
          <w:sz w:val="28"/>
          <w:cs/>
        </w:rPr>
        <w:t>และข้อมูลความต้องการจากคุณถนอม กองใจ ผู้ดูแลระบบ และคำแนะนำจากอาจารย์ ดร.รัศมีทิพย์วิตา จึงนำความต้องการที่ได้มาปรับปรุง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ประกอบไปด้วยส่วนหลัก ดังนี้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89270B">
              <w:rPr>
                <w:rFonts w:ascii="Cordia New" w:hAnsi="Cordia New" w:cs="Cordia New"/>
                <w:b/>
                <w:bCs/>
                <w:sz w:val="28"/>
                <w:cs/>
              </w:rPr>
              <w:t>กลุ่มผู้ใช้งาน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89270B">
              <w:rPr>
                <w:rFonts w:ascii="Cordia New" w:hAnsi="Cordia New" w:cs="Cordia New"/>
                <w:b/>
                <w:bCs/>
                <w:sz w:val="28"/>
                <w:cs/>
              </w:rPr>
              <w:t>รูปแบบการยืนยันตัวตน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89270B">
              <w:rPr>
                <w:rFonts w:ascii="Cordia New" w:hAnsi="Cordia New" w:cs="Cordia New"/>
                <w:b/>
                <w:bCs/>
                <w:sz w:val="28"/>
                <w:cs/>
              </w:rPr>
              <w:t>หน้าที่การทำงาน</w:t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ผู้ดูแลระบบ</w:t>
            </w:r>
          </w:p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ไอดีคือ ชื่อภาษาอังกฤษ และรหัสผ่านผู้ใช้กำหนดเอง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pStyle w:val="ListParagraph"/>
              <w:numPr>
                <w:ilvl w:val="0"/>
                <w:numId w:val="30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จัดการข้อมูลผู้ใช้ในโมดูล การเพิ่ม แก้ไข และลบข้อมูล</w:t>
            </w:r>
          </w:p>
          <w:p w:rsidR="00F10FDE" w:rsidRPr="0089270B" w:rsidRDefault="00F10FDE" w:rsidP="00C60ED4">
            <w:pPr>
              <w:pStyle w:val="ListParagraph"/>
              <w:numPr>
                <w:ilvl w:val="0"/>
                <w:numId w:val="30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จัดการการเชื่อมต่อระหว่างโมดูลและผู้ให้บริการอื่น</w:t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คณาจารย์</w:t>
            </w:r>
          </w:p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ไอดีคือ ชื่อภาษาอังกฤษ และรหัสผ่านผู้ใช้กำหนดเอง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pStyle w:val="ListParagraph"/>
              <w:numPr>
                <w:ilvl w:val="0"/>
                <w:numId w:val="32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ทำการยืนยันตัวตนในระดับคณาจารย์</w:t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นักศึกษา</w:t>
            </w:r>
          </w:p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ใช้</w:t>
            </w:r>
            <w:r w:rsidR="007547EB">
              <w:rPr>
                <w:rFonts w:ascii="Cordia New" w:hAnsi="Cordia New" w:cs="Cordia New"/>
                <w:sz w:val="28"/>
                <w:cs/>
              </w:rPr>
              <w:t>อีเมล</w:t>
            </w:r>
            <w:r w:rsidRPr="0089270B">
              <w:rPr>
                <w:rFonts w:ascii="Cordia New" w:hAnsi="Cordia New" w:cs="Cordia New"/>
                <w:sz w:val="28"/>
                <w:cs/>
              </w:rPr>
              <w:t>ที่เป็นโดเมนมหาวิทยาลัยเชียงใหม่ และรหัสผ่านเดียวกับส่วนกลาง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pStyle w:val="ListParagraph"/>
              <w:numPr>
                <w:ilvl w:val="0"/>
                <w:numId w:val="33"/>
              </w:numPr>
              <w:ind w:left="396"/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ทำการยืนยันตัวตนระดับนักศึกษา</w:t>
            </w:r>
          </w:p>
        </w:tc>
      </w:tr>
    </w:tbl>
    <w:p w:rsidR="00F10FDE" w:rsidRPr="0089270B" w:rsidRDefault="00B10A52" w:rsidP="00C60ED4">
      <w:pPr>
        <w:pStyle w:val="Figure"/>
        <w:rPr>
          <w:cs/>
        </w:rPr>
      </w:pPr>
      <w:r>
        <w:rPr>
          <w:cs/>
        </w:rPr>
        <w:t xml:space="preserve">ตารางที่ </w:t>
      </w:r>
      <w:fldSimple w:instr=" STYLEREF 1 \s ">
        <w:r w:rsidR="00133EDD">
          <w:rPr>
            <w:noProof/>
            <w:cs/>
          </w:rPr>
          <w:t>3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ตารางแสดงรูปแบบการยืนยันตัวตนของผู้ใช้ และหน้าที่การทำงานกับโมดูลยืนยันตัวตน</w:t>
      </w:r>
    </w:p>
    <w:p w:rsidR="0001240F" w:rsidRDefault="0001240F" w:rsidP="00C60ED4">
      <w:pPr>
        <w:spacing w:after="0" w:line="240" w:lineRule="auto"/>
        <w:jc w:val="thaiDistribute"/>
        <w:rPr>
          <w:rFonts w:ascii="Cordia New" w:hAnsi="Cordia New" w:cs="Cordia New" w:hint="cs"/>
          <w:b/>
          <w:bCs/>
          <w:sz w:val="28"/>
        </w:rPr>
      </w:pPr>
    </w:p>
    <w:p w:rsidR="00F10FDE" w:rsidRPr="0089270B" w:rsidRDefault="00F10FDE" w:rsidP="00C60ED4">
      <w:pPr>
        <w:pStyle w:val="Heading3"/>
        <w:rPr>
          <w:cs/>
        </w:rPr>
      </w:pPr>
      <w:r w:rsidRPr="0089270B">
        <w:rPr>
          <w:cs/>
        </w:rPr>
        <w:t>การเปรียบเทียบบริการยืนยันตัวตนจากสำนักบริการเทคโนโลยีเพื่อใช้กับโมดูล</w:t>
      </w:r>
    </w:p>
    <w:p w:rsidR="00F10FDE" w:rsidRPr="0089270B" w:rsidRDefault="00F10FDE" w:rsidP="00C60ED4">
      <w:pPr>
        <w:spacing w:after="0" w:line="240" w:lineRule="auto"/>
        <w:ind w:firstLine="360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sz w:val="28"/>
          <w:cs/>
        </w:rPr>
        <w:t>การยืนยันตัวตนของโมดูลจากการให้บริการของสำนักบริการเทคโนโลยีมีดังนี้</w:t>
      </w:r>
    </w:p>
    <w:p w:rsidR="00F10FDE" w:rsidRPr="0089270B" w:rsidRDefault="00F10FDE" w:rsidP="00C60ED4">
      <w:pPr>
        <w:pStyle w:val="ListParagraph"/>
        <w:numPr>
          <w:ilvl w:val="0"/>
          <w:numId w:val="34"/>
        </w:numPr>
        <w:spacing w:after="0" w:line="240" w:lineRule="auto"/>
        <w:ind w:firstLine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lastRenderedPageBreak/>
        <w:t xml:space="preserve">เรเดียสยืนยันตัวตนของสำนักบริการเทคโนโลยี มีความต้องการ ระบบที่เรียกใช้ต้องมี </w:t>
      </w:r>
      <w:r>
        <w:rPr>
          <w:rFonts w:ascii="Cordia New" w:hAnsi="Cordia New" w:cs="Cordia New"/>
          <w:cs/>
        </w:rPr>
        <w:t>ไอพีภายนอก</w:t>
      </w:r>
      <w:r w:rsidRPr="0089270B">
        <w:rPr>
          <w:rFonts w:ascii="Cordia New" w:hAnsi="Cordia New" w:cs="Cordia New"/>
          <w:cs/>
        </w:rPr>
        <w:t xml:space="preserve"> เพื่อความปลอดภัยต่อการส่งข้อมูล</w:t>
      </w:r>
    </w:p>
    <w:p w:rsidR="00F10FDE" w:rsidRPr="0089270B" w:rsidRDefault="00F10FDE" w:rsidP="00C60ED4">
      <w:pPr>
        <w:pStyle w:val="ListParagraph"/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cs/>
        </w:rPr>
        <w:t>ใช้</w:t>
      </w:r>
      <w:r w:rsidR="007547EB">
        <w:rPr>
          <w:rFonts w:ascii="Cordia New" w:hAnsi="Cordia New" w:cs="Cordia New"/>
          <w:cs/>
        </w:rPr>
        <w:t>อีเมล</w:t>
      </w:r>
      <w:r w:rsidRPr="0089270B">
        <w:rPr>
          <w:rFonts w:ascii="Cordia New" w:hAnsi="Cordia New" w:cs="Cordia New"/>
          <w:cs/>
        </w:rPr>
        <w:t>ผู้ใช้ รหัสผ่านผู้ใช้ยูอาร์แอลผู้ให้บริการเรเดียส และรหัสลับ ในการร้องขอแต่ละครั้ง</w:t>
      </w:r>
    </w:p>
    <w:p w:rsidR="00F10FDE" w:rsidRPr="0089270B" w:rsidRDefault="00F10FDE" w:rsidP="00C60ED4">
      <w:pPr>
        <w:pStyle w:val="ListParagraph"/>
        <w:numPr>
          <w:ilvl w:val="0"/>
          <w:numId w:val="34"/>
        </w:numPr>
        <w:spacing w:after="0" w:line="240" w:lineRule="auto"/>
        <w:ind w:firstLine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>เอพีไอยืนยันตัวตนของสำนักบริการเทคโนโลยี</w:t>
      </w:r>
      <w:r w:rsidRPr="0089270B">
        <w:rPr>
          <w:rFonts w:ascii="Cordia New" w:hAnsi="Cordia New" w:cs="Cordia New"/>
          <w:sz w:val="28"/>
        </w:rPr>
        <w:t xml:space="preserve"> (ITSC Authentication API)</w:t>
      </w:r>
      <w:r w:rsidRPr="0089270B">
        <w:rPr>
          <w:rFonts w:ascii="Cordia New" w:hAnsi="Cordia New" w:cs="Cordia New"/>
          <w:sz w:val="28"/>
          <w:cs/>
        </w:rPr>
        <w:t xml:space="preserve"> มีความต้องการ การเรียกแบบ </w:t>
      </w:r>
      <w:r w:rsidRPr="0089270B">
        <w:rPr>
          <w:rFonts w:ascii="Cordia New" w:hAnsi="Cordia New" w:cs="Cordia New"/>
          <w:sz w:val="28"/>
        </w:rPr>
        <w:t>GET</w:t>
      </w:r>
      <w:r w:rsidRPr="0089270B">
        <w:rPr>
          <w:rFonts w:ascii="Cordia New" w:hAnsi="Cordia New" w:cs="Cordia New"/>
          <w:sz w:val="28"/>
          <w:cs/>
        </w:rPr>
        <w:t>ผ่านยูอาร์แอล ของสำนักบริการเทคโนโลยี พร้อมพารามิเตอร์ที่ส่งไปพร้อมกัน เช่น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ผู้ใช้โดยไม่ใส่ส่วนโดเมน รหัสผ่านผู้ใช้ เลขที่โปรแกรม และรหัสของโปรแกรม โทเคนที่ได้หลังยืนยันตัวตนสำเร็จ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89270B" w:rsidTr="00A23E99">
        <w:tc>
          <w:tcPr>
            <w:tcW w:w="2952" w:type="dxa"/>
          </w:tcPr>
          <w:p w:rsidR="00F10FDE" w:rsidRPr="0089270B" w:rsidRDefault="007A2931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สามารถยืนยันตัวตนนักศึกษา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ส่งข้อมูลนักศึกษา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4F"/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ใช้ได้บนเอสเอสแอล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ทำงานได้กับพีเฮชพี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ข้อมูลที่ได้เป็นแบบเจสัน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4F"/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</w:tr>
      <w:tr w:rsidR="00F10FDE" w:rsidRPr="0089270B" w:rsidTr="00A23E99"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การกำหนดใช้กับไอพี</w:t>
            </w:r>
            <w:r>
              <w:rPr>
                <w:rFonts w:ascii="Cordia New" w:hAnsi="Cordia New" w:cs="Cordia New" w:hint="cs"/>
                <w:sz w:val="28"/>
                <w:cs/>
              </w:rPr>
              <w:t>ภายนอก</w:t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50"/>
            </w:r>
          </w:p>
        </w:tc>
        <w:tc>
          <w:tcPr>
            <w:tcW w:w="2952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</w:rPr>
              <w:sym w:font="Wingdings 2" w:char="F04F"/>
            </w:r>
          </w:p>
        </w:tc>
      </w:tr>
    </w:tbl>
    <w:p w:rsidR="00F10FDE" w:rsidRPr="0089270B" w:rsidRDefault="007A2931" w:rsidP="00C60ED4">
      <w:pPr>
        <w:pStyle w:val="Figure"/>
        <w:rPr>
          <w:cs/>
        </w:rPr>
      </w:pPr>
      <w:r>
        <w:rPr>
          <w:cs/>
        </w:rPr>
        <w:t xml:space="preserve">ตารางที่ </w:t>
      </w:r>
      <w:fldSimple w:instr=" STYLEREF 1 \s ">
        <w:r w:rsidR="00133EDD">
          <w:rPr>
            <w:noProof/>
            <w:cs/>
          </w:rPr>
          <w:t>3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>
        <w:rPr>
          <w:cs/>
        </w:rPr>
        <w:t>ตาราง</w:t>
      </w:r>
      <w:r>
        <w:rPr>
          <w:rFonts w:hint="cs"/>
          <w:cs/>
        </w:rPr>
        <w:t>เปรียบเทียบคุณสมบัติ</w:t>
      </w:r>
      <w:r w:rsidR="00F10FDE" w:rsidRPr="0089270B">
        <w:rPr>
          <w:cs/>
        </w:rPr>
        <w:t>ของเรเดียสยืนยันตัวตน และเอพีไอยืนยันตัวตนของสำนักบริการเทคโนโลยี</w:t>
      </w:r>
    </w:p>
    <w:p w:rsidR="00F10FDE" w:rsidRPr="0089270B" w:rsidRDefault="00F10FDE" w:rsidP="00C60ED4">
      <w:pPr>
        <w:spacing w:after="0" w:line="240" w:lineRule="auto"/>
        <w:ind w:firstLine="72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>จากการวิเคราะห์แล้ว พบว่าการใช้เอพีไอยืนยันตัวตนมีความเหมาะสมที่สุดเพราะ</w:t>
      </w:r>
      <w:r w:rsidRPr="0089270B">
        <w:rPr>
          <w:rFonts w:ascii="Cordia New" w:hAnsi="Cordia New" w:cs="Cordia New"/>
          <w:cs/>
        </w:rPr>
        <w:t>ฟังก์ชันที่มีให้ตรงความต้องการ สามารถยืนยันตัวตน และให้ข้อมูลนักศึกษาต่อคน ไม่มีการใช้ไอพี</w:t>
      </w:r>
      <w:r>
        <w:rPr>
          <w:rFonts w:ascii="Cordia New" w:hAnsi="Cordia New" w:cs="Cordia New" w:hint="cs"/>
          <w:cs/>
        </w:rPr>
        <w:t>ภายนอก</w:t>
      </w:r>
      <w:r w:rsidRPr="0089270B">
        <w:rPr>
          <w:rFonts w:ascii="Cordia New" w:hAnsi="Cordia New" w:cs="Cordia New"/>
          <w:cs/>
        </w:rPr>
        <w:t xml:space="preserve"> ทำให้โมดูลสามารถนำไปใช้ได้บนทุกระบบปฏิบัติการ ไม่ขึ้นอยู่กับระบบใดระบบหนึ่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</w:p>
    <w:p w:rsidR="00F10FDE" w:rsidRPr="0089270B" w:rsidRDefault="00F10FDE" w:rsidP="00C60ED4">
      <w:pPr>
        <w:pStyle w:val="Heading2"/>
      </w:pPr>
      <w:r w:rsidRPr="0089270B">
        <w:rPr>
          <w:cs/>
        </w:rPr>
        <w:t>แผนภาพยูเอ็มแอล</w:t>
      </w:r>
      <w:r w:rsidRPr="0089270B">
        <w:t>(UML)</w:t>
      </w:r>
    </w:p>
    <w:p w:rsidR="00F10FDE" w:rsidRPr="000A0738" w:rsidRDefault="00F10FDE" w:rsidP="00C60ED4">
      <w:pPr>
        <w:pStyle w:val="ListParagraph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sz w:val="32"/>
          <w:szCs w:val="32"/>
          <w:cs/>
        </w:rPr>
        <w:tab/>
      </w:r>
      <w:r w:rsidRPr="000A0738">
        <w:rPr>
          <w:rFonts w:ascii="Cordia New" w:hAnsi="Cordia New" w:cs="Cordia New"/>
          <w:sz w:val="28"/>
          <w:cs/>
        </w:rPr>
        <w:t xml:space="preserve">การวิเคราะห์โมดูลยืนยันตัวตนเพื่อการออกแบบ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>
        <w:rPr>
          <w:rFonts w:ascii="Cordia New" w:hAnsi="Cordia New" w:cs="Cordia New"/>
          <w:sz w:val="28"/>
          <w:cs/>
        </w:rPr>
        <w:t>แผนภาพ</w:t>
      </w:r>
      <w:r w:rsidR="00970C16">
        <w:rPr>
          <w:rFonts w:ascii="Cordia New" w:hAnsi="Cordia New" w:cs="Cordia New" w:hint="cs"/>
          <w:sz w:val="28"/>
          <w:cs/>
        </w:rPr>
        <w:t>ยูสเคส</w:t>
      </w:r>
      <w:r w:rsidRPr="000A0738">
        <w:rPr>
          <w:rFonts w:ascii="Cordia New" w:hAnsi="Cordia New" w:cs="Cordia New"/>
          <w:sz w:val="28"/>
          <w:cs/>
        </w:rPr>
        <w:t xml:space="preserve"> </w:t>
      </w:r>
      <w:r w:rsidRPr="000A0738">
        <w:rPr>
          <w:rFonts w:ascii="Cordia New" w:hAnsi="Cordia New" w:cs="Cordia New"/>
          <w:sz w:val="28"/>
        </w:rPr>
        <w:t>(Use Case Diagram)</w:t>
      </w:r>
      <w:r w:rsidR="00970C16">
        <w:rPr>
          <w:rFonts w:ascii="Cordia New" w:hAnsi="Cordia New" w:cs="Cordia New" w:hint="cs"/>
          <w:sz w:val="28"/>
          <w:cs/>
        </w:rPr>
        <w:t xml:space="preserve"> </w:t>
      </w:r>
      <w:r w:rsidRPr="000A0738">
        <w:rPr>
          <w:rFonts w:ascii="Cordia New" w:hAnsi="Cordia New" w:cs="Cordia New"/>
          <w:sz w:val="28"/>
          <w:cs/>
        </w:rPr>
        <w:t>ที่แสดงให้เห็นว่า</w:t>
      </w:r>
      <w:r w:rsidR="00970C16">
        <w:rPr>
          <w:rFonts w:ascii="Cordia New" w:hAnsi="Cordia New" w:cs="Cordia New"/>
          <w:sz w:val="28"/>
          <w:cs/>
        </w:rPr>
        <w:t>ผู้ใช้งาน</w:t>
      </w:r>
      <w:r w:rsidRPr="000A0738">
        <w:rPr>
          <w:rFonts w:ascii="Cordia New" w:hAnsi="Cordia New" w:cs="Cordia New"/>
          <w:sz w:val="28"/>
          <w:cs/>
        </w:rPr>
        <w:t xml:space="preserve">กับระบบภายนอกมีส่วนทำงานประสานกับโมดูล ทำงานอะไรบ้างเพื่อง่ายต่อการแสดงความต้องการของโมดูลแผนภาพกิจกรรม </w:t>
      </w:r>
      <w:r w:rsidRPr="000A0738">
        <w:rPr>
          <w:rFonts w:ascii="Cordia New" w:hAnsi="Cordia New" w:cs="Cordia New"/>
          <w:sz w:val="28"/>
        </w:rPr>
        <w:t>(Activity Diagram)</w:t>
      </w:r>
      <w:r w:rsidR="00AB4E16">
        <w:rPr>
          <w:rFonts w:ascii="Cordia New" w:hAnsi="Cordia New" w:cs="Cordia New"/>
          <w:sz w:val="28"/>
          <w:cs/>
        </w:rPr>
        <w:t xml:space="preserve"> แสดงการทำงานแบบกว้าง และ</w:t>
      </w:r>
      <w:r w:rsidRPr="000A0738">
        <w:rPr>
          <w:rFonts w:ascii="Cordia New" w:hAnsi="Cordia New" w:cs="Cordia New"/>
          <w:sz w:val="28"/>
          <w:cs/>
        </w:rPr>
        <w:t xml:space="preserve">แผนภาพขั้นลำดับ </w:t>
      </w:r>
      <w:r w:rsidRPr="000A0738">
        <w:rPr>
          <w:rFonts w:ascii="Cordia New" w:hAnsi="Cordia New" w:cs="Cordia New"/>
          <w:sz w:val="28"/>
        </w:rPr>
        <w:t xml:space="preserve">(Sequence Diagram) </w:t>
      </w:r>
      <w:r w:rsidR="00AB4E16">
        <w:rPr>
          <w:rFonts w:ascii="Cordia New" w:hAnsi="Cordia New" w:cs="Cordia New"/>
          <w:sz w:val="28"/>
          <w:cs/>
        </w:rPr>
        <w:t>แสดงการทำงาน</w:t>
      </w:r>
      <w:r w:rsidR="00FD6E86">
        <w:rPr>
          <w:rFonts w:ascii="Cordia New" w:hAnsi="Cordia New" w:cs="Cordia New" w:hint="cs"/>
          <w:sz w:val="28"/>
          <w:cs/>
        </w:rPr>
        <w:t>และ</w:t>
      </w:r>
      <w:r w:rsidR="008E3644">
        <w:rPr>
          <w:rFonts w:ascii="Cordia New" w:hAnsi="Cordia New" w:cs="Cordia New" w:hint="cs"/>
          <w:sz w:val="28"/>
          <w:cs/>
        </w:rPr>
        <w:t>การ</w:t>
      </w:r>
      <w:r w:rsidRPr="000A0738">
        <w:rPr>
          <w:rFonts w:ascii="Cordia New" w:hAnsi="Cordia New" w:cs="Cordia New"/>
          <w:sz w:val="28"/>
          <w:cs/>
        </w:rPr>
        <w:t>ส่งข้อมูลแบบละเอียด</w:t>
      </w:r>
    </w:p>
    <w:p w:rsidR="00F10FDE" w:rsidRDefault="00F10FDE" w:rsidP="00C60ED4">
      <w:pPr>
        <w:pStyle w:val="Heading3"/>
      </w:pPr>
      <w:r w:rsidRPr="0089270B">
        <w:rPr>
          <w:cs/>
        </w:rPr>
        <w:t>แผนภาพ</w:t>
      </w:r>
      <w:r w:rsidR="000D2F0B">
        <w:rPr>
          <w:rFonts w:hint="cs"/>
          <w:cs/>
        </w:rPr>
        <w:t>ยูสเคส</w:t>
      </w:r>
    </w:p>
    <w:p w:rsidR="00F10FDE" w:rsidRPr="00FA2C22" w:rsidRDefault="00F10FDE" w:rsidP="00C60ED4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ab/>
      </w:r>
      <w:r w:rsidRPr="00FA2C22">
        <w:rPr>
          <w:rFonts w:ascii="Cordia New" w:hAnsi="Cordia New" w:cs="Cordia New"/>
          <w:sz w:val="28"/>
          <w:cs/>
        </w:rPr>
        <w:t>แผนภาพที่แสดงการทำงานของผู้ใช้ระบบ (</w:t>
      </w:r>
      <w:r w:rsidRPr="00FA2C22">
        <w:rPr>
          <w:rFonts w:ascii="Cordia New" w:hAnsi="Cordia New" w:cs="Cordia New"/>
          <w:sz w:val="28"/>
        </w:rPr>
        <w:t xml:space="preserve">User) </w:t>
      </w:r>
      <w:r w:rsidRPr="00FA2C22">
        <w:rPr>
          <w:rFonts w:ascii="Cordia New" w:hAnsi="Cordia New" w:cs="Cordia New"/>
          <w:sz w:val="28"/>
          <w:cs/>
        </w:rPr>
        <w:t>และความสัมพันธ์กับระบบย่อย (</w:t>
      </w:r>
      <w:r w:rsidR="00201AAD">
        <w:rPr>
          <w:rFonts w:ascii="Cordia New" w:hAnsi="Cordia New" w:cs="Cordia New"/>
          <w:sz w:val="28"/>
        </w:rPr>
        <w:t>Sub S</w:t>
      </w:r>
      <w:r w:rsidRPr="00FA2C22">
        <w:rPr>
          <w:rFonts w:ascii="Cordia New" w:hAnsi="Cordia New" w:cs="Cordia New"/>
          <w:sz w:val="28"/>
        </w:rPr>
        <w:t xml:space="preserve">ystems) </w:t>
      </w:r>
      <w:r>
        <w:rPr>
          <w:rFonts w:ascii="Cordia New" w:hAnsi="Cordia New" w:cs="Cordia New"/>
          <w:sz w:val="28"/>
          <w:cs/>
        </w:rPr>
        <w:t xml:space="preserve">ภายในระบบใหญ่ ในการเขียนแผนภาพการใช้งาน </w:t>
      </w:r>
      <w:r w:rsidRPr="00FA2C22">
        <w:rPr>
          <w:rFonts w:ascii="Cordia New" w:hAnsi="Cordia New" w:cs="Cordia New"/>
          <w:sz w:val="28"/>
          <w:cs/>
        </w:rPr>
        <w:t>ผู้ใช้ระบบ (</w:t>
      </w:r>
      <w:r w:rsidRPr="00FA2C22">
        <w:rPr>
          <w:rFonts w:ascii="Cordia New" w:hAnsi="Cordia New" w:cs="Cordia New"/>
          <w:sz w:val="28"/>
        </w:rPr>
        <w:t xml:space="preserve">User) </w:t>
      </w:r>
      <w:r w:rsidRPr="00FA2C22">
        <w:rPr>
          <w:rFonts w:ascii="Cordia New" w:hAnsi="Cordia New" w:cs="Cordia New"/>
          <w:sz w:val="28"/>
          <w:cs/>
        </w:rPr>
        <w:t>จะถูกกำหนดว่าให้เป็น</w:t>
      </w:r>
      <w:r w:rsidR="00201AAD">
        <w:rPr>
          <w:rFonts w:ascii="Cordia New" w:hAnsi="Cordia New" w:cs="Cordia New" w:hint="cs"/>
          <w:sz w:val="28"/>
          <w:cs/>
        </w:rPr>
        <w:t>ผู้ใช้งาน</w:t>
      </w:r>
      <w:r w:rsidRPr="00FA2C22">
        <w:rPr>
          <w:rFonts w:ascii="Cordia New" w:hAnsi="Cordia New" w:cs="Cordia New"/>
          <w:sz w:val="28"/>
          <w:cs/>
        </w:rPr>
        <w:t xml:space="preserve"> </w:t>
      </w:r>
      <w:r w:rsidR="00201AAD">
        <w:rPr>
          <w:rFonts w:ascii="Cordia New" w:hAnsi="Cordia New" w:cs="Cordia New"/>
          <w:sz w:val="28"/>
        </w:rPr>
        <w:t>(</w:t>
      </w:r>
      <w:r w:rsidRPr="00FA2C22">
        <w:rPr>
          <w:rFonts w:ascii="Cordia New" w:hAnsi="Cordia New" w:cs="Cordia New"/>
          <w:sz w:val="28"/>
        </w:rPr>
        <w:t>Actor</w:t>
      </w:r>
      <w:r w:rsidR="00201AAD">
        <w:rPr>
          <w:rFonts w:ascii="Cordia New" w:hAnsi="Cordia New" w:cs="Cordia New"/>
          <w:sz w:val="28"/>
        </w:rPr>
        <w:t>)</w:t>
      </w:r>
      <w:r w:rsidRPr="00FA2C22">
        <w:rPr>
          <w:rFonts w:ascii="Cordia New" w:hAnsi="Cordia New" w:cs="Cordia New"/>
          <w:sz w:val="28"/>
        </w:rPr>
        <w:t xml:space="preserve"> </w:t>
      </w:r>
      <w:r w:rsidR="00F02212">
        <w:rPr>
          <w:rFonts w:ascii="Cordia New" w:hAnsi="Cordia New" w:cs="Cordia New"/>
          <w:sz w:val="28"/>
          <w:cs/>
        </w:rPr>
        <w:t>และ ระบบย่อย</w:t>
      </w:r>
      <w:r w:rsidR="00F02212">
        <w:rPr>
          <w:rFonts w:ascii="Cordia New" w:hAnsi="Cordia New" w:cs="Cordia New"/>
          <w:sz w:val="28"/>
        </w:rPr>
        <w:t xml:space="preserve"> </w:t>
      </w:r>
      <w:r w:rsidR="00201AAD">
        <w:rPr>
          <w:rFonts w:ascii="Cordia New" w:hAnsi="Cordia New" w:cs="Cordia New"/>
          <w:sz w:val="28"/>
          <w:cs/>
        </w:rPr>
        <w:t>คือ</w:t>
      </w:r>
      <w:r w:rsidRPr="00FA2C22">
        <w:rPr>
          <w:rFonts w:ascii="Cordia New" w:hAnsi="Cordia New" w:cs="Cordia New" w:hint="cs"/>
          <w:sz w:val="28"/>
          <w:cs/>
        </w:rPr>
        <w:t xml:space="preserve"> </w:t>
      </w:r>
      <w:r w:rsidR="00144721">
        <w:rPr>
          <w:rFonts w:ascii="Cordia New" w:hAnsi="Cordia New" w:cs="Cordia New" w:hint="cs"/>
          <w:sz w:val="28"/>
          <w:cs/>
        </w:rPr>
        <w:t>แผนภาพยูสเคส ซึ่ง</w:t>
      </w:r>
      <w:r>
        <w:rPr>
          <w:rFonts w:ascii="Cordia New" w:hAnsi="Cordia New" w:cs="Cordia New" w:hint="cs"/>
          <w:sz w:val="28"/>
          <w:cs/>
        </w:rPr>
        <w:t>ใช้สัญญาลักษณ์ดังตาราง 3.3</w:t>
      </w:r>
    </w:p>
    <w:p w:rsidR="00F10FDE" w:rsidRPr="00FA2C22" w:rsidRDefault="00251401" w:rsidP="00C60ED4">
      <w:pPr>
        <w:pStyle w:val="Figure"/>
        <w:jc w:val="left"/>
      </w:pPr>
      <w:r>
        <w:rPr>
          <w:cs/>
        </w:rPr>
        <w:lastRenderedPageBreak/>
        <w:t xml:space="preserve">ตารางที่ </w:t>
      </w:r>
      <w:fldSimple w:instr=" STYLEREF 1 \s ">
        <w:r w:rsidR="00133EDD">
          <w:rPr>
            <w:noProof/>
            <w:cs/>
          </w:rPr>
          <w:t>3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F10FDE">
        <w:rPr>
          <w:rFonts w:hint="cs"/>
          <w:cs/>
        </w:rPr>
        <w:t>ตาราง</w:t>
      </w:r>
      <w:r w:rsidR="00F10FDE" w:rsidRPr="00FA2C22">
        <w:rPr>
          <w:cs/>
        </w:rPr>
        <w:t>สัญลักษณ์แผนภาพ</w:t>
      </w:r>
      <w:r w:rsidR="00D91FF6">
        <w:rPr>
          <w:rFonts w:hint="cs"/>
          <w:cs/>
        </w:rPr>
        <w:t>ยูสเคส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7"/>
        <w:gridCol w:w="2841"/>
        <w:gridCol w:w="2841"/>
      </w:tblGrid>
      <w:tr w:rsidR="00F10FDE" w:rsidRPr="00FF612A" w:rsidTr="00A23E99">
        <w:trPr>
          <w:jc w:val="center"/>
        </w:trPr>
        <w:tc>
          <w:tcPr>
            <w:tcW w:w="2916" w:type="dxa"/>
          </w:tcPr>
          <w:p w:rsidR="00F10FDE" w:rsidRPr="00FF612A" w:rsidRDefault="00F10FDE" w:rsidP="00C60ED4">
            <w:pPr>
              <w:spacing w:after="0" w:line="240" w:lineRule="auto"/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:rsidR="00F10FDE" w:rsidRPr="00FF612A" w:rsidRDefault="00F10FDE" w:rsidP="00C60ED4">
            <w:pPr>
              <w:spacing w:after="0" w:line="240" w:lineRule="auto"/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:rsidR="00F10FDE" w:rsidRPr="00FF612A" w:rsidRDefault="00F10FDE" w:rsidP="00C60ED4">
            <w:pPr>
              <w:spacing w:after="0" w:line="240" w:lineRule="auto"/>
              <w:jc w:val="thaiDistribute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F10FDE" w:rsidRPr="00FF612A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FD552C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FF612A">
              <w:rPr>
                <w:rFonts w:ascii="Cordia New" w:hAnsi="Cordia New" w:cs="Cordia New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FF612A" w:rsidTr="00A23E99">
        <w:trPr>
          <w:jc w:val="center"/>
        </w:trPr>
        <w:tc>
          <w:tcPr>
            <w:tcW w:w="2916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FD552C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FF612A">
              <w:rPr>
                <w:rFonts w:ascii="Cordia New" w:hAnsi="Cordia New" w:cs="Cordia New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FF612A" w:rsidTr="00A23E99">
        <w:trPr>
          <w:jc w:val="center"/>
        </w:trPr>
        <w:tc>
          <w:tcPr>
            <w:tcW w:w="2916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BB289E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FD552C">
              <w:rPr>
                <w:rFonts w:ascii="Cordia New" w:hAnsi="Cordia New" w:cs="Cordia New"/>
                <w:sz w:val="28"/>
              </w:rPr>
              <w:t>association</w:t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  <w:cs/>
              </w:rPr>
              <w:t>สัญลักษณ์</w:t>
            </w:r>
            <w:r>
              <w:rPr>
                <w:rFonts w:ascii="Cordia New" w:hAnsi="Cordia New" w:cs="Cordia New" w:hint="cs"/>
                <w:sz w:val="28"/>
                <w:cs/>
              </w:rPr>
              <w:t>เชื่อมความสัมพันธ์</w:t>
            </w:r>
          </w:p>
        </w:tc>
      </w:tr>
      <w:tr w:rsidR="00F10FDE" w:rsidRPr="00FF612A" w:rsidTr="00A23E99">
        <w:trPr>
          <w:jc w:val="center"/>
        </w:trPr>
        <w:tc>
          <w:tcPr>
            <w:tcW w:w="2916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 w:rsidRPr="00FD552C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FF612A">
              <w:rPr>
                <w:rFonts w:ascii="Cordia New" w:hAnsi="Cordia New" w:cs="Cordia New"/>
                <w:sz w:val="28"/>
                <w:cs/>
              </w:rPr>
              <w:t xml:space="preserve">สัญลักษณ์ </w:t>
            </w:r>
            <w:r>
              <w:rPr>
                <w:rFonts w:ascii="Cordia New" w:hAnsi="Cordia New" w:cs="Cordia New" w:hint="cs"/>
                <w:sz w:val="28"/>
                <w:cs/>
              </w:rPr>
              <w:t>กรอบการทำงานของระบบ</w:t>
            </w:r>
          </w:p>
        </w:tc>
      </w:tr>
    </w:tbl>
    <w:p w:rsidR="00F10FDE" w:rsidRPr="002D05F1" w:rsidRDefault="00F10FDE" w:rsidP="00C60ED4">
      <w:pPr>
        <w:pStyle w:val="ListParagraph"/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:rsidR="00F10FDE" w:rsidRPr="0089270B" w:rsidRDefault="00F10FDE" w:rsidP="00C60ED4">
      <w:pPr>
        <w:spacing w:after="0" w:line="240" w:lineRule="auto"/>
        <w:jc w:val="right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lastRenderedPageBreak/>
        <w:tab/>
      </w:r>
      <w:r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86400" cy="4942840"/>
            <wp:effectExtent l="0" t="0" r="0" b="0"/>
            <wp:docPr id="9" name="Picture 5" descr="C:\Users\ss\Dropbox\diagram\use c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s\Dropbox\diagram\use cas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94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B1309C" w:rsidP="00C60ED4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</w:t>
      </w:r>
      <w:r>
        <w:rPr>
          <w:rFonts w:hint="cs"/>
          <w:cs/>
        </w:rPr>
        <w:t>ยูสเคสของ</w:t>
      </w:r>
      <w:r w:rsidR="00F10FDE" w:rsidRPr="0089270B">
        <w:rPr>
          <w:cs/>
        </w:rPr>
        <w:t>โมดูลยืนยันตัวตน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ชื่อการใช้งาน</w:t>
      </w:r>
      <w:r w:rsidRPr="0089270B">
        <w:rPr>
          <w:rFonts w:ascii="Cordia New" w:hAnsi="Cordia New" w:cs="Cordia New"/>
          <w:b/>
          <w:bCs/>
          <w:sz w:val="28"/>
        </w:rPr>
        <w:t xml:space="preserve">: </w:t>
      </w:r>
      <w:r w:rsidRPr="0089270B">
        <w:rPr>
          <w:rFonts w:ascii="Cordia New" w:hAnsi="Cordia New" w:cs="Cordia New"/>
          <w:sz w:val="28"/>
          <w:cs/>
        </w:rPr>
        <w:t>ยืนยันตัวตนด้วย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และรหัสผ่านของมหาวิทยาลัย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คำอธิบาย</w:t>
      </w:r>
      <w:r w:rsidRPr="0089270B">
        <w:rPr>
          <w:rFonts w:ascii="Cordia New" w:hAnsi="Cordia New" w:cs="Cordia New"/>
          <w:b/>
          <w:bCs/>
          <w:sz w:val="28"/>
        </w:rPr>
        <w:t xml:space="preserve">: </w:t>
      </w:r>
      <w:r w:rsidRPr="0089270B">
        <w:rPr>
          <w:rFonts w:ascii="Cordia New" w:hAnsi="Cordia New" w:cs="Cordia New"/>
          <w:sz w:val="28"/>
          <w:cs/>
        </w:rPr>
        <w:t xml:space="preserve">นักศึกษาในฐานะนักแสดงทำการยืนยันตัวตนกับโมดูลโดยใช้ 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 xml:space="preserve"> และรหัสผ่าน เดียวกันกับที่ใช้ของมหาวิทยาลัยเชียงใหม่ โดยโมดูลนำ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 xml:space="preserve">และรหัสผ่านที่ได้ตรวจสอบกับเอพีไอยืนยันตัวตนของสำนักบริการเทคโนโลยี เพื่อนักศึกษาสามารถเข้าใช้ระบบที่ต้องการ เช่น </w:t>
      </w:r>
      <w:r w:rsidRPr="0089270B">
        <w:rPr>
          <w:rFonts w:ascii="Cordia New" w:hAnsi="Cordia New" w:cs="Cordia New"/>
          <w:cs/>
        </w:rPr>
        <w:t>ระบบจัดการการส่งการบ้านปฏิบัติการ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จุดสำคัญของเหตุการณ์</w:t>
      </w:r>
      <w:r w:rsidRPr="0089270B">
        <w:rPr>
          <w:rFonts w:ascii="Cordia New" w:hAnsi="Cordia New" w:cs="Cordia New"/>
          <w:b/>
          <w:bCs/>
          <w:sz w:val="28"/>
        </w:rPr>
        <w:t xml:space="preserve">: </w:t>
      </w:r>
      <w:r w:rsidR="007547EB">
        <w:rPr>
          <w:rFonts w:ascii="Cordia New" w:hAnsi="Cordia New" w:cs="Cordia New"/>
          <w:sz w:val="28"/>
          <w:cs/>
        </w:rPr>
        <w:t>อีเมล</w:t>
      </w:r>
      <w:r w:rsidR="00714996">
        <w:rPr>
          <w:rFonts w:ascii="Cordia New" w:hAnsi="Cordia New" w:cs="Cordia New"/>
          <w:sz w:val="28"/>
          <w:cs/>
        </w:rPr>
        <w:t>และรหัสผ่านนักศึกษา</w:t>
      </w:r>
      <w:r w:rsidRPr="0089270B">
        <w:rPr>
          <w:rFonts w:ascii="Cordia New" w:hAnsi="Cordia New" w:cs="Cordia New"/>
          <w:sz w:val="28"/>
          <w:cs/>
        </w:rPr>
        <w:t>มีความถูกต้อ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เงื่อนไขก่อน</w:t>
      </w:r>
      <w:r w:rsidRPr="0089270B">
        <w:rPr>
          <w:rFonts w:ascii="Cordia New" w:hAnsi="Cordia New" w:cs="Cordia New"/>
          <w:b/>
          <w:bCs/>
          <w:sz w:val="28"/>
        </w:rPr>
        <w:t xml:space="preserve">: </w:t>
      </w:r>
      <w:r w:rsidRPr="0089270B">
        <w:rPr>
          <w:rFonts w:ascii="Cordia New" w:hAnsi="Cordia New" w:cs="Cordia New"/>
          <w:sz w:val="28"/>
          <w:cs/>
        </w:rPr>
        <w:t>นักศึกษาเข้าสู่หน้าเว็บกรอกข้อมูลยืนยันตัวตนเพื่อเข้าใช้ระบบที่ต้องการ</w:t>
      </w:r>
    </w:p>
    <w:p w:rsidR="00F10FDE" w:rsidRDefault="00F10FDE" w:rsidP="00C60ED4">
      <w:pPr>
        <w:spacing w:after="0" w:line="240" w:lineRule="auto"/>
        <w:jc w:val="thaiDistribute"/>
        <w:rPr>
          <w:rFonts w:ascii="Cordia New" w:hAnsi="Cordia New" w:cs="Cordia New" w:hint="cs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ผลลัพธ์เมื่อสำเร็จ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274EE2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 xml:space="preserve">นักศึกษายืนยันตัวตนสำเร็จ </w:t>
      </w:r>
    </w:p>
    <w:p w:rsidR="00C60ED4" w:rsidRPr="0089270B" w:rsidRDefault="00C60ED4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lastRenderedPageBreak/>
        <w:t>ชื่อการใช้งา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ยืนยันตัวตนด้วยชื่อผู้ใช้และรหัสผ่าน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คำอธิบาย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 ยืนยันตัวตนกับโมดูลโดยใช้ ชื่อผู้ใช้และรหัสผ่านที่ถูกกำหนดไว้ก่อนภายในฐานข้อมูลของโมดูลแล้ว เพื่อให้ได้สิทธิ์แบบ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 เข้าใช้ระบบที่ต้องการ เช่น สิทธิ์การจัดการข้อมูลภายในระบบนั้น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จุดสำคัญของเหตุการณ์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ชื่อผู้ใช้และรหัสผ่านมีความถูกต้อ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เงื่อนไขก่อ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 เข้าสู่หน้าเว็บกรอก ชื่อผู้ใช้และรหัสผ่าน เพื่อยืนยันตัวตน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ผลลัพธ์เมื่อสำเร็จ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สามารถยืนยันตัวตนกับโมดูลได้สำเร็จ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ชื่อการใช้งา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กู้คืนรหัสผ่านทาง</w:t>
      </w:r>
      <w:r w:rsidR="007547EB">
        <w:rPr>
          <w:rFonts w:ascii="Cordia New" w:hAnsi="Cordia New" w:cs="Cordia New"/>
          <w:sz w:val="28"/>
          <w:cs/>
        </w:rPr>
        <w:t>อีเมล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คำอธิบาย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ร้องขอรหัสผ่านจากฐานข้อมูลในระบบ โดยระบบจะส่งผ่านทาง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ของผู้ใช้ จากฐานข้อมูลในโมดูล โดยโมดูลรับเข้าชื่อผู้ใช้เพื่อกำหนด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เป้าหมายที่ต้องส่งข้อความ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จุดสำคัญของเหตุการณ์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ชื่อผู้ใช้ที่กรอกถูกต้อ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เงื่อนไขก่อ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เข้าสู่เมนู กู้คืนรหัสผ่านทาง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แล้วกรอกชื่อผู้ใช้ของตัวเอ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ผลลัพธ์เมื่อสำเร็จ</w:t>
      </w:r>
      <w:r w:rsidRPr="0089270B">
        <w:rPr>
          <w:rFonts w:ascii="Cordia New" w:hAnsi="Cordia New" w:cs="Cordia New"/>
          <w:b/>
          <w:bCs/>
          <w:sz w:val="28"/>
        </w:rPr>
        <w:t xml:space="preserve">: </w:t>
      </w:r>
      <w:r w:rsidRPr="0089270B">
        <w:rPr>
          <w:rFonts w:ascii="Cordia New" w:hAnsi="Cordia New" w:cs="Cordia New"/>
          <w:sz w:val="28"/>
          <w:cs/>
        </w:rPr>
        <w:t>ผู้ดูแลระบบ</w:t>
      </w:r>
      <w:r w:rsidRPr="0089270B">
        <w:rPr>
          <w:rFonts w:ascii="Cordia New" w:hAnsi="Cordia New" w:cs="Cordia New"/>
          <w:sz w:val="28"/>
        </w:rPr>
        <w:t>/</w:t>
      </w:r>
      <w:r w:rsidRPr="0089270B">
        <w:rPr>
          <w:rFonts w:ascii="Cordia New" w:hAnsi="Cordia New" w:cs="Cordia New"/>
          <w:sz w:val="28"/>
          <w:cs/>
        </w:rPr>
        <w:t>คณาจารย์ ได้รับข้อความ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แสดงรหัสผ่าน ที่โมดูลยืนยันตัวตนส่งให้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ชื่อการใช้งา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จัดการฐานข้อมูล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คำอธิบาย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 จัดการข้อมูลในฐานข้อมูลของโมดูลได้ ทั้งจากหน้าเว็บที่โมดูลมีให้ และจากคำสั่งเอสคิวแอล</w:t>
      </w:r>
      <w:r w:rsidR="007831BA">
        <w:rPr>
          <w:rFonts w:ascii="Cordia New" w:hAnsi="Cordia New" w:cs="Cordia New"/>
          <w:sz w:val="28"/>
          <w:cs/>
        </w:rPr>
        <w:t>โดยตรง ผู้ดูแลระบบ</w:t>
      </w:r>
      <w:r w:rsidRPr="0089270B">
        <w:rPr>
          <w:rFonts w:ascii="Cordia New" w:hAnsi="Cordia New" w:cs="Cordia New"/>
          <w:sz w:val="28"/>
          <w:cs/>
        </w:rPr>
        <w:t>สามารถจัดการข้อมูลทุกอย่างภายในฐานข้อมูล เช่น การเปลี่ยนชื่อ และ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ของผู้ใช้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จุดสำคัญของเหตุการณ์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คำสั่งจัดการและข้อมูลมีความถูกต้อ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เงื่อนไขก่อ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ถ้าจัดการผ่านหน้าเว็บผู้ดูแลระบบเข้าสู่ยูอาร์แอลจากเบราเซอร์ สำหรับการจัดการเอสคิวแอลโดยตรงให้เข้าระบบปฏิบัติการโดยตรงหรือผ่านการควบคุมระยะไกล โดยใช้บัญชีผู้ใช้ของระบบปฏิบัติการ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ผลลัพธ์เมื่อสำเร็จ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AC6845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ดูแลระบบสามารถเพิ่ม แก้ไข หรือลบข้อมูลผู้ใช้ในฐานข้อมูลของโมดูลได้</w:t>
      </w:r>
    </w:p>
    <w:p w:rsidR="00214781" w:rsidRPr="00AC6845" w:rsidRDefault="00214781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ชื่อการใช้งา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7E4467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ร้องขอยืนยันตัวตนสำหรับผู้ใช้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คำอธิบาย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7E4467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ระบบนอกในที่นี้คือ ระบบจัดการการส่งการบ้านปฏิบัติการ ทำการสร้างคำร้องยืนยันตัวตนแบบแซมแอล</w:t>
      </w:r>
      <w:r w:rsidR="007E4467">
        <w:rPr>
          <w:rFonts w:ascii="Cordia New" w:hAnsi="Cordia New" w:cs="Cordia New" w:hint="cs"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</w:rPr>
        <w:t>(SAML Request Assertion)</w:t>
      </w:r>
      <w:r w:rsidR="007E4467">
        <w:rPr>
          <w:rFonts w:ascii="Cordia New" w:hAnsi="Cordia New" w:cs="Cordia New" w:hint="cs"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เพื่อให้เบราเซอร์ส่งต่อมายังโมดูลยืนยันตัวตน เมื่อการยืนยันตัวตนสำเร็จระบบนอกจึงรับผลลัพธ์การยืนยันตัวตนแซมแอล</w:t>
      </w:r>
      <w:r w:rsidRPr="0089270B">
        <w:rPr>
          <w:rFonts w:ascii="Cordia New" w:hAnsi="Cordia New" w:cs="Cordia New"/>
          <w:sz w:val="28"/>
        </w:rPr>
        <w:t xml:space="preserve"> (SAML Response Assertion) </w:t>
      </w:r>
      <w:r w:rsidRPr="0089270B">
        <w:rPr>
          <w:rFonts w:ascii="Cordia New" w:hAnsi="Cordia New" w:cs="Cordia New"/>
          <w:sz w:val="28"/>
          <w:cs/>
        </w:rPr>
        <w:t>จากโมดูลยืนยันตัวตน เพื่อใช้ในการยืนยันว่าผู้ใช้งานสามารถเข้าใช้งานระบบได้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จุดสำคัญของเหตุการณ์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DD515F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ลลัพธ์การยืนยันตัวตนแซมแอลที่ได้รับแสดงถึงการยืนยันตัวตนของผู้ใช้สำเร็จ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เงื่อนไขก่อ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DD515F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="00DD515F">
        <w:rPr>
          <w:rFonts w:ascii="Cordia New" w:hAnsi="Cordia New" w:cs="Cordia New"/>
          <w:sz w:val="28"/>
          <w:cs/>
        </w:rPr>
        <w:t>ระบบนอกสร้าง</w:t>
      </w:r>
      <w:r w:rsidRPr="0089270B">
        <w:rPr>
          <w:rFonts w:ascii="Cordia New" w:hAnsi="Cordia New" w:cs="Cordia New"/>
          <w:sz w:val="28"/>
          <w:cs/>
        </w:rPr>
        <w:t>คำร้องยืนยันตัวตนแบบแซมแอล</w:t>
      </w:r>
      <w:r w:rsidR="00C60ED4">
        <w:rPr>
          <w:rFonts w:ascii="Cordia New" w:hAnsi="Cordia New" w:cs="Cordia New" w:hint="cs"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เพื่อเบราเซอร์ใช้ยืนยันตัวตนกับโมดูลยืนยันตัวตน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ผลลัพธ์เมื่อสำเร็จ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5C2593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ผู้ใช้ยืนยันตัวตนสำเร็จเข้าใช้งานระบบได้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89270B">
        <w:rPr>
          <w:rFonts w:ascii="Cordia New" w:hAnsi="Cordia New" w:cs="Cordia New"/>
          <w:b/>
          <w:bCs/>
          <w:sz w:val="28"/>
          <w:cs/>
        </w:rPr>
        <w:lastRenderedPageBreak/>
        <w:t>ชื่อการใช้งา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5C2593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ร้องขอข้อมูลนักศึกษา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คำอธิบาย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5C2593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ระบบนอกส่งคำร้องเพื่อขอข้อมูลผู้ใช้ภายในฐานข้อมูลของโมดูลยืนยันตัวตน โดยส่งข้อมูลระหว่างกันผ่านทางโพรโทคอลเอชทีทีพี</w:t>
      </w:r>
      <w:r w:rsidR="005C2593">
        <w:rPr>
          <w:rFonts w:ascii="Cordia New" w:hAnsi="Cordia New" w:cs="Cordia New" w:hint="cs"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</w:rPr>
        <w:t>(</w:t>
      </w:r>
      <w:r w:rsidR="005C2593">
        <w:rPr>
          <w:rFonts w:ascii="Cordia New" w:hAnsi="Cordia New" w:cs="Cordia New"/>
          <w:sz w:val="28"/>
        </w:rPr>
        <w:t>HTTP P</w:t>
      </w:r>
      <w:r w:rsidRPr="0089270B">
        <w:rPr>
          <w:rFonts w:ascii="Cordia New" w:hAnsi="Cordia New" w:cs="Cordia New"/>
          <w:sz w:val="28"/>
        </w:rPr>
        <w:t>rotocol)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จุดสำคัญของเหตุการณ์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5C2593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คำร้องขอของระบบนอกมีความถูกต้อง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เงื่อนไขก่อน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DD26C4">
        <w:rPr>
          <w:rFonts w:ascii="Cordia New" w:hAnsi="Cordia New" w:cs="Cordia New"/>
          <w:b/>
          <w:bCs/>
          <w:sz w:val="28"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 xml:space="preserve">ระบบนอกสร้างคำสั่งร้องขอข้อมูลนักศึกษาแบบ </w:t>
      </w:r>
      <w:r w:rsidRPr="0089270B">
        <w:rPr>
          <w:rFonts w:ascii="Cordia New" w:hAnsi="Cordia New" w:cs="Cordia New"/>
          <w:sz w:val="28"/>
        </w:rPr>
        <w:t xml:space="preserve">GET </w:t>
      </w:r>
      <w:r w:rsidRPr="0089270B">
        <w:rPr>
          <w:rFonts w:ascii="Cordia New" w:hAnsi="Cordia New" w:cs="Cordia New"/>
          <w:sz w:val="28"/>
          <w:cs/>
        </w:rPr>
        <w:t>โดยกำหนดตัวแปรและข้อมูลที่ต้องการจากโมดูลยืนยันตัวตน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b/>
          <w:bCs/>
          <w:sz w:val="28"/>
          <w:cs/>
        </w:rPr>
        <w:t>ผลลัพธ์เมื่อสำเร็จ</w:t>
      </w:r>
      <w:r w:rsidRPr="0089270B">
        <w:rPr>
          <w:rFonts w:ascii="Cordia New" w:hAnsi="Cordia New" w:cs="Cordia New"/>
          <w:b/>
          <w:bCs/>
          <w:sz w:val="28"/>
        </w:rPr>
        <w:t>:</w:t>
      </w:r>
      <w:r w:rsidR="00DD26C4">
        <w:rPr>
          <w:rFonts w:ascii="Cordia New" w:hAnsi="Cordia New" w:cs="Cordia New"/>
          <w:b/>
          <w:bCs/>
          <w:sz w:val="28"/>
        </w:rPr>
        <w:t xml:space="preserve"> </w:t>
      </w:r>
      <w:r w:rsidRPr="0089270B">
        <w:rPr>
          <w:rFonts w:ascii="Cordia New" w:hAnsi="Cordia New" w:cs="Cordia New"/>
          <w:sz w:val="28"/>
          <w:cs/>
        </w:rPr>
        <w:t>ระบบนอกได้รับข้อมูลผู้ใช้ตรงตามความต้องการ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pStyle w:val="Heading3"/>
      </w:pPr>
      <w:r w:rsidRPr="0089270B">
        <w:rPr>
          <w:cs/>
        </w:rPr>
        <w:t xml:space="preserve">แผนภาพกิจกรรม </w:t>
      </w:r>
    </w:p>
    <w:p w:rsidR="00F10FDE" w:rsidRDefault="00811835" w:rsidP="00C60ED4">
      <w:pPr>
        <w:pStyle w:val="ListParagraph"/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F10FDE" w:rsidRPr="0089270B">
        <w:rPr>
          <w:rFonts w:ascii="Cordia New" w:hAnsi="Cordia New" w:cs="Cordia New"/>
          <w:sz w:val="28"/>
          <w:cs/>
        </w:rPr>
        <w:t>การใช้แผนภาพกิจกรรม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โมดูลยืนยันตัวตน โดยมีการรวมการใช้งานในบางแผนภาพเพื่อให้เห็นการทำงานร่วม</w:t>
      </w:r>
      <w:r w:rsidR="00F10FDE">
        <w:rPr>
          <w:rFonts w:ascii="Cordia New" w:hAnsi="Cordia New" w:cs="Cordia New" w:hint="cs"/>
          <w:sz w:val="28"/>
          <w:cs/>
        </w:rPr>
        <w:t xml:space="preserve">กันของผู้ใช้และระบบ </w:t>
      </w:r>
      <w:r w:rsidR="00F10FDE" w:rsidRPr="00D16BF5">
        <w:rPr>
          <w:rFonts w:ascii="Cordia New" w:hAnsi="Cordia New" w:cs="Cordia New" w:hint="cs"/>
          <w:sz w:val="28"/>
          <w:cs/>
        </w:rPr>
        <w:t>ซึ่งแผนภาพนี้ใช้สัญญาลักษณ์ดังตาราง 3.</w:t>
      </w:r>
      <w:r w:rsidR="00F10FDE">
        <w:rPr>
          <w:rFonts w:ascii="Cordia New" w:hAnsi="Cordia New" w:cs="Cordia New" w:hint="cs"/>
          <w:sz w:val="28"/>
          <w:cs/>
        </w:rPr>
        <w:t>4</w:t>
      </w:r>
    </w:p>
    <w:p w:rsidR="005A025E" w:rsidRPr="00D16BF5" w:rsidRDefault="005A025E" w:rsidP="00C60ED4">
      <w:pPr>
        <w:pStyle w:val="ListParagraph"/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</w:p>
    <w:p w:rsidR="00F10FDE" w:rsidRPr="00FF612A" w:rsidRDefault="005A025E" w:rsidP="00C60ED4">
      <w:pPr>
        <w:pStyle w:val="Figure"/>
        <w:jc w:val="left"/>
      </w:pPr>
      <w:r>
        <w:rPr>
          <w:cs/>
        </w:rPr>
        <w:t xml:space="preserve">ตารางที่ </w:t>
      </w:r>
      <w:fldSimple w:instr=" STYLEREF 1 \s ">
        <w:r w:rsidR="00133EDD">
          <w:rPr>
            <w:noProof/>
            <w:cs/>
          </w:rPr>
          <w:t>3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4</w:t>
        </w:r>
      </w:fldSimple>
      <w:r>
        <w:t xml:space="preserve"> </w:t>
      </w:r>
      <w:r w:rsidR="00F10FDE">
        <w:rPr>
          <w:rFonts w:hint="cs"/>
          <w:cs/>
        </w:rPr>
        <w:t>ตาราง</w:t>
      </w:r>
      <w:r w:rsidR="00F10FDE" w:rsidRPr="00FF612A">
        <w:rPr>
          <w:cs/>
        </w:rPr>
        <w:t>สัญลักษณ์แผนภาพ</w:t>
      </w:r>
      <w:r w:rsidR="00F10FDE">
        <w:rPr>
          <w:rFonts w:hint="cs"/>
          <w:cs/>
        </w:rPr>
        <w:t>กิจกรรม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0"/>
        <w:gridCol w:w="2807"/>
        <w:gridCol w:w="2806"/>
      </w:tblGrid>
      <w:tr w:rsidR="00F10FDE" w:rsidRPr="00FF612A" w:rsidTr="005D38AC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:rsidR="00F10FDE" w:rsidRPr="00FF612A" w:rsidRDefault="00F10FDE" w:rsidP="00C60ED4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F10FDE" w:rsidRPr="00FF612A" w:rsidTr="00A23E99">
        <w:trPr>
          <w:trHeight w:val="683"/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9A5034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:rsidR="00F10FDE" w:rsidRPr="00FF612A" w:rsidRDefault="003C0283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ญาลักษณ์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สถานะเริ่มต้นในระบบ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9A5034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B30A0D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nal</w:t>
            </w:r>
            <w:r w:rsidR="00F10FDE">
              <w:rPr>
                <w:rFonts w:ascii="Cordia New" w:hAnsi="Cordia New" w:cs="Cordia New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:rsidR="00F10FDE" w:rsidRPr="00FF612A" w:rsidRDefault="003C0283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ญาลักษณ์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สถานะสุดท้ายในระบบ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9A5034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331366" cy="585216"/>
                  <wp:effectExtent l="0" t="0" r="2540" b="571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586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:rsidR="00F10FDE" w:rsidRPr="00FF612A" w:rsidRDefault="00506FB2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ญาลักษณ์แสดง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สถานะ</w:t>
            </w:r>
            <w:r>
              <w:rPr>
                <w:rFonts w:ascii="Cordia New" w:hAnsi="Cordia New" w:cs="Cordia New" w:hint="cs"/>
                <w:sz w:val="28"/>
                <w:cs/>
              </w:rPr>
              <w:t>ของระบบ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9A5034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B30A0D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D</w:t>
            </w:r>
            <w:r w:rsidR="00F10FDE" w:rsidRPr="009A5034">
              <w:rPr>
                <w:rFonts w:ascii="Cordia New" w:hAnsi="Cordia New" w:cs="Cordia New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:rsidR="00F10FDE" w:rsidRPr="00FF612A" w:rsidRDefault="00506FB2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ญาลักษณ์การตัดสินใจเลือกสถานะของ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ระบบ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9A5034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noProof/>
                <w:sz w:val="28"/>
              </w:rPr>
            </w:pPr>
            <w:r w:rsidRPr="009A5034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521561" cy="438912"/>
                  <wp:effectExtent l="0" t="0" r="254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439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:rsidR="00F10FDE" w:rsidRPr="00FF612A" w:rsidRDefault="007C3B08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ญาลักษณ์ให้เห็นลำดับ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ถานะการทำงานในระบบ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FD552C">
              <w:rPr>
                <w:rFonts w:ascii="Cordia New" w:hAnsi="Cordia New" w:cs="Cordia New"/>
                <w:noProof/>
                <w:sz w:val="28"/>
              </w:rPr>
              <w:lastRenderedPageBreak/>
              <w:drawing>
                <wp:inline distT="0" distB="0" distL="0" distR="0">
                  <wp:extent cx="1331365" cy="819302"/>
                  <wp:effectExtent l="0" t="0" r="254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820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:rsidR="00F10FDE" w:rsidRPr="00FF612A" w:rsidRDefault="0040485D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  <w:cs/>
              </w:rPr>
              <w:t>สัญลักษณ์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กรอบการทำงานของระบบ</w:t>
            </w:r>
          </w:p>
        </w:tc>
      </w:tr>
    </w:tbl>
    <w:p w:rsidR="00F13635" w:rsidRDefault="00F13635" w:rsidP="00C60ED4">
      <w:pPr>
        <w:spacing w:line="240" w:lineRule="auto"/>
        <w:rPr>
          <w:rFonts w:ascii="Cordia New" w:hAnsi="Cordia New" w:cs="Cordia New"/>
          <w:sz w:val="28"/>
        </w:rPr>
      </w:pPr>
    </w:p>
    <w:p w:rsidR="00F10FDE" w:rsidRPr="0089270B" w:rsidRDefault="00BD64CD" w:rsidP="00C60ED4">
      <w:pPr>
        <w:pStyle w:val="Figure"/>
        <w:jc w:val="left"/>
      </w:pPr>
      <w:r>
        <w:rPr>
          <w:cs/>
        </w:rPr>
        <w:t xml:space="preserve">ตารางที่ </w:t>
      </w:r>
      <w:fldSimple w:instr=" STYLEREF 1 \s ">
        <w:r w:rsidR="00133EDD">
          <w:rPr>
            <w:noProof/>
            <w:cs/>
          </w:rPr>
          <w:t>3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5</w:t>
        </w:r>
      </w:fldSimple>
      <w:r>
        <w:t xml:space="preserve"> </w:t>
      </w:r>
      <w:r w:rsidR="00F10FDE" w:rsidRPr="0089270B">
        <w:rPr>
          <w:cs/>
        </w:rPr>
        <w:t>ตารางอธิบายคำศัพท์เฉพาะภายในแผนภาพยูเอ็มแอล</w:t>
      </w:r>
    </w:p>
    <w:tbl>
      <w:tblPr>
        <w:tblStyle w:val="TableGrid"/>
        <w:tblW w:w="0" w:type="auto"/>
        <w:tblLook w:val="04A0"/>
      </w:tblPr>
      <w:tblGrid>
        <w:gridCol w:w="4327"/>
        <w:gridCol w:w="4303"/>
      </w:tblGrid>
      <w:tr w:rsidR="00F10FDE" w:rsidRPr="0089270B" w:rsidTr="00A23E99">
        <w:tc>
          <w:tcPr>
            <w:tcW w:w="4327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89270B">
              <w:rPr>
                <w:rFonts w:ascii="Cordia New" w:hAnsi="Cordia New" w:cs="Cordia New"/>
                <w:b/>
                <w:bCs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89270B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F10FDE" w:rsidRPr="0089270B" w:rsidTr="00945F98">
        <w:trPr>
          <w:trHeight w:val="296"/>
        </w:trPr>
        <w:tc>
          <w:tcPr>
            <w:tcW w:w="4327" w:type="dxa"/>
            <w:vAlign w:val="center"/>
          </w:tcPr>
          <w:p w:rsidR="00F10FDE" w:rsidRPr="0089270B" w:rsidRDefault="00B11A31" w:rsidP="00C60ED4">
            <w:pPr>
              <w:jc w:val="center"/>
              <w:rPr>
                <w:rFonts w:ascii="Cordia New" w:hAnsi="Cordia New" w:cs="Cordia New" w:hint="cs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ำร้องยืนยันตัวตนแบบแซมแอล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ป็นข้อความคำร้องยืนยันตัวตนแบบแซมแอล ซึ่งถูกสร้างด้วยระบบนอก โดยโมดูลยืนยันตัวตนใช้เพื่อตรวจสอบก่อนให้บริการยืนยันตัวตนแก่ผู้ใช้</w:t>
            </w:r>
          </w:p>
        </w:tc>
      </w:tr>
      <w:tr w:rsidR="00F10FDE" w:rsidRPr="0089270B" w:rsidTr="00945F98">
        <w:trPr>
          <w:trHeight w:val="575"/>
        </w:trPr>
        <w:tc>
          <w:tcPr>
            <w:tcW w:w="4327" w:type="dxa"/>
            <w:vAlign w:val="center"/>
          </w:tcPr>
          <w:p w:rsidR="00F10FDE" w:rsidRDefault="00F10FDE" w:rsidP="00C60ED4">
            <w:pPr>
              <w:jc w:val="center"/>
              <w:rPr>
                <w:rFonts w:ascii="Cordia New" w:hAnsi="Cordia New" w:cs="Cordia New"/>
                <w:sz w:val="28"/>
              </w:rPr>
            </w:pPr>
          </w:p>
          <w:p w:rsidR="00F10FDE" w:rsidRPr="0089270B" w:rsidRDefault="00DF2FDB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ข้อความตอบกลับแบบแซมแอล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ป็นข้อความตอบกลับ</w:t>
            </w:r>
            <w:r w:rsidR="004C6F9C">
              <w:rPr>
                <w:rFonts w:ascii="Cordia New" w:hAnsi="Cordia New" w:cs="Cordia New" w:hint="cs"/>
                <w:sz w:val="28"/>
                <w:cs/>
              </w:rPr>
              <w:t>แสดง</w:t>
            </w:r>
            <w:r w:rsidRPr="0089270B">
              <w:rPr>
                <w:rFonts w:ascii="Cordia New" w:hAnsi="Cordia New" w:cs="Cordia New"/>
                <w:sz w:val="28"/>
                <w:cs/>
              </w:rPr>
              <w:t>ผลลัพธ์ยืนยันตัวตนแบบแซมแอล</w:t>
            </w:r>
            <w:r w:rsidR="004C6F9C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Pr="0089270B">
              <w:rPr>
                <w:rFonts w:ascii="Cordia New" w:hAnsi="Cordia New" w:cs="Cordia New"/>
                <w:sz w:val="28"/>
                <w:cs/>
              </w:rPr>
              <w:t>หลังจากผู้ใช้ยืนยันตัวตนกับโมดูลยืนยันตัวตนได้สำเร็จเพื่อให้เบราเซอร์ใช้ในการขอบริการ</w:t>
            </w:r>
            <w:r w:rsidR="00087A25">
              <w:rPr>
                <w:rFonts w:ascii="Cordia New" w:hAnsi="Cordia New" w:cs="Cordia New" w:hint="cs"/>
                <w:sz w:val="28"/>
                <w:cs/>
              </w:rPr>
              <w:t>กับระบบส่งการบ้าน</w:t>
            </w:r>
            <w:r w:rsidRPr="0089270B">
              <w:rPr>
                <w:rFonts w:ascii="Cordia New" w:hAnsi="Cordia New" w:cs="Cordia New"/>
                <w:sz w:val="28"/>
                <w:cs/>
              </w:rPr>
              <w:t xml:space="preserve"> โดยภายในข้อความประกอบไปด้วยค่าตัวแปรที่จำเป็นสำหรับการทำงานของระบบอื่น</w:t>
            </w:r>
          </w:p>
        </w:tc>
      </w:tr>
      <w:tr w:rsidR="00F10FDE" w:rsidRPr="0089270B" w:rsidTr="00945F98">
        <w:tc>
          <w:tcPr>
            <w:tcW w:w="4327" w:type="dxa"/>
            <w:vAlign w:val="center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ปรียบเสมือนผู้ให้บริการ ให้บริการแก่นักศึกษาที่ลงทะเบียนกระบวนวิชาของภาควิชาวิทยาการคอมพิวเตอร์ คณาจารย์ประจำภาควิชา และผู้ดูแลระบบซึ่งมีการใช้บริการยืนยันตัวผู้ใช้งานผ่านโมดูลยืนยันตัวตน</w:t>
            </w:r>
          </w:p>
        </w:tc>
      </w:tr>
      <w:tr w:rsidR="00F10FDE" w:rsidRPr="0089270B" w:rsidTr="00945F98">
        <w:tc>
          <w:tcPr>
            <w:tcW w:w="4327" w:type="dxa"/>
            <w:vAlign w:val="center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อพีไอยืนยันตัวตนของสำนักบริการเทคโนโลยี มหาวิทยาลัยเชียงใหม่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 xml:space="preserve">ส่วนให้บริการทำงานผ่าน เอชทีทีพี แบบ </w:t>
            </w:r>
            <w:r w:rsidRPr="0089270B">
              <w:rPr>
                <w:rFonts w:ascii="Cordia New" w:hAnsi="Cordia New" w:cs="Cordia New"/>
                <w:sz w:val="28"/>
              </w:rPr>
              <w:t>GET</w:t>
            </w:r>
          </w:p>
          <w:p w:rsidR="00F10FDE" w:rsidRPr="0089270B" w:rsidRDefault="00F10FDE" w:rsidP="00C60ED4">
            <w:pPr>
              <w:pStyle w:val="ListParagraph"/>
              <w:numPr>
                <w:ilvl w:val="0"/>
                <w:numId w:val="31"/>
              </w:numPr>
              <w:jc w:val="thaiDistribute"/>
              <w:rPr>
                <w:rFonts w:ascii="Cordia New" w:hAnsi="Cordia New" w:cs="Cordia New"/>
                <w:sz w:val="28"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 xml:space="preserve">ยืนยันตัวตนนักศึกษา </w:t>
            </w:r>
          </w:p>
          <w:p w:rsidR="00F10FDE" w:rsidRPr="0089270B" w:rsidRDefault="00F10FDE" w:rsidP="00C60ED4">
            <w:pPr>
              <w:pStyle w:val="ListParagraph"/>
              <w:numPr>
                <w:ilvl w:val="0"/>
                <w:numId w:val="31"/>
              </w:num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บริการส่งผ่านข้อมูลนักศึกษา</w:t>
            </w:r>
          </w:p>
        </w:tc>
      </w:tr>
      <w:tr w:rsidR="00F10FDE" w:rsidRPr="0089270B" w:rsidTr="00945F98">
        <w:tc>
          <w:tcPr>
            <w:tcW w:w="4327" w:type="dxa"/>
            <w:vAlign w:val="center"/>
          </w:tcPr>
          <w:p w:rsidR="00F10FDE" w:rsidRPr="0089270B" w:rsidRDefault="00F10FDE" w:rsidP="00C60ED4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งื่อนไข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 w:rsidRPr="0089270B">
              <w:rPr>
                <w:rFonts w:ascii="Cordia New" w:hAnsi="Cordia New" w:cs="Cordia New"/>
                <w:sz w:val="28"/>
                <w:cs/>
              </w:rPr>
              <w:t>เป็นแบบรูปแบบเงื่อนไขที่รวมทั้งข้อมูล ซึ่งถูกนำไปใช้เพื่อดึงข้อมูลบางส่วนจากฐานข้อมูลของโมดูลยืนยันตัวตน</w:t>
            </w:r>
          </w:p>
        </w:tc>
      </w:tr>
      <w:tr w:rsidR="00F10FDE" w:rsidRPr="0089270B" w:rsidTr="00945F98">
        <w:tc>
          <w:tcPr>
            <w:tcW w:w="4327" w:type="dxa"/>
            <w:vAlign w:val="center"/>
          </w:tcPr>
          <w:p w:rsidR="00F10FDE" w:rsidRDefault="00106200" w:rsidP="00C60ED4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ข้อมูลนักศึกษา</w:t>
            </w:r>
          </w:p>
        </w:tc>
        <w:tc>
          <w:tcPr>
            <w:tcW w:w="4303" w:type="dxa"/>
          </w:tcPr>
          <w:p w:rsidR="00F10FDE" w:rsidRPr="0089270B" w:rsidRDefault="00F10FDE" w:rsidP="00C60ED4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</w:tc>
      </w:tr>
    </w:tbl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sz w:val="28"/>
        </w:rPr>
        <w:lastRenderedPageBreak/>
        <w:drawing>
          <wp:inline distT="0" distB="0" distL="0" distR="0">
            <wp:extent cx="5551013" cy="7908150"/>
            <wp:effectExtent l="0" t="0" r="0" b="0"/>
            <wp:docPr id="13" name="Picture 2" descr="C:\Users\ss\Dropbox\diagram\Activity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s\Dropbox\diagram\Activity diagra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532" r="-1" b="42518"/>
                    <a:stretch/>
                  </pic:blipFill>
                  <pic:spPr bwMode="auto">
                    <a:xfrm>
                      <a:off x="0" y="0"/>
                      <a:ext cx="5560927" cy="7922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sz w:val="28"/>
          <w:cs/>
        </w:rPr>
        <w:lastRenderedPageBreak/>
        <w:drawing>
          <wp:inline distT="0" distB="0" distL="0" distR="0">
            <wp:extent cx="5467350" cy="5543550"/>
            <wp:effectExtent l="19050" t="0" r="0" b="0"/>
            <wp:docPr id="16" name="Picture 14" descr="C:\Users\Pired\Pictures\Senior Project\Activity diagram- User Authent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Pired\Pictures\Senior Project\Activity diagram- User Authentication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t="58031" r="-150" b="-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554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89270B" w:rsidRDefault="007C3AC8" w:rsidP="00C60ED4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กิจกรรมแสดงการยืนยันตัวตนของผู้ใช้ และการส่งข้อมูลระหว่างระบบ</w:t>
      </w:r>
    </w:p>
    <w:p w:rsidR="00F10FDE" w:rsidRPr="0089270B" w:rsidRDefault="00DA0570" w:rsidP="00C60ED4">
      <w:pPr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F10FDE" w:rsidRPr="0089270B">
        <w:rPr>
          <w:rFonts w:ascii="Cordia New" w:hAnsi="Cordia New" w:cs="Cordia New"/>
          <w:sz w:val="28"/>
          <w:cs/>
        </w:rPr>
        <w:t>จากแผนภาพกิจกรรมจะเห็นว่า โมดูลแบ่งผู้ใช้เป็น 2 กลุ่ม คือ 1.นักศึกษา 2.คณาจารย์และผู้ดูแลระบบ</w:t>
      </w:r>
    </w:p>
    <w:p w:rsidR="00F10FDE" w:rsidRPr="0089270B" w:rsidRDefault="00F10FDE" w:rsidP="00C60ED4">
      <w:pPr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 xml:space="preserve">สำหรับข้อมูลที่ใช้ยืนยันตัวตนของนักศึกษาคือ 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>และรหัสผ่านของมหาวิทยาลัยเชียงใหม่ โดยโมดูลยืนยันตัวตนตรวจสอบตัวตนนักศึกษากับเอพีไอยืนยันตัวตนของสำนักบริการเทคโนโลยี</w:t>
      </w:r>
      <w:r w:rsidR="007C3AC8">
        <w:rPr>
          <w:rFonts w:ascii="Cordia New" w:hAnsi="Cordia New" w:cs="Cordia New"/>
          <w:sz w:val="28"/>
          <w:cs/>
        </w:rPr>
        <w:t>โดยค่าตอบกลับที่ได้เป็นแบบเจสัน</w:t>
      </w:r>
      <w:r w:rsidRPr="0089270B">
        <w:rPr>
          <w:rFonts w:ascii="Cordia New" w:hAnsi="Cordia New" w:cs="Cordia New"/>
          <w:sz w:val="28"/>
          <w:cs/>
        </w:rPr>
        <w:t xml:space="preserve"> เมื่อยืนยันตัวตนนักศึกษากับเอพีไอยืนยันตัวตนของสำนักบริการเทคโนโลยีได้สำเร็จ จากนั้นจึงตรวจสอบว่ามีข้อมูลนักศึกษาที่ยืนยันตัวตนสำเร็จในระบบหรือไม่ ถ้าไม่มีให้ทำการเพิ่มข้อมูลนักศึกษาโดยร้องขอข้อมูลจากเอพีไอยืนยันตัวตนของสำนักบริการเทคโนโลยีเพื่อจัดเก็บไว้ในฐานข้อมูลของโมดูลยืนยันตัวตน</w:t>
      </w:r>
    </w:p>
    <w:p w:rsidR="00F10FDE" w:rsidRPr="0089270B" w:rsidRDefault="00116A69" w:rsidP="00C60ED4">
      <w:pPr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lastRenderedPageBreak/>
        <w:tab/>
      </w:r>
      <w:r w:rsidR="00F10FDE" w:rsidRPr="0089270B">
        <w:rPr>
          <w:rFonts w:ascii="Cordia New" w:hAnsi="Cordia New" w:cs="Cordia New"/>
          <w:sz w:val="28"/>
          <w:cs/>
        </w:rPr>
        <w:t>สำหรับคณาจารย์และผู้ดูแลระบบยืนยันตัวตนกับโมดูลโดยใช้ชื่อผู้ใช้และรหัสผ่านที่มีอยู่ในฐานข้อมูลของโมดูลยืนยันตัวตน</w:t>
      </w:r>
    </w:p>
    <w:p w:rsidR="00F10FDE" w:rsidRPr="0089270B" w:rsidRDefault="007C3AC8" w:rsidP="00C60ED4">
      <w:pPr>
        <w:spacing w:after="0" w:line="240" w:lineRule="auto"/>
        <w:ind w:left="36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F10FDE" w:rsidRPr="0089270B">
        <w:rPr>
          <w:rFonts w:ascii="Cordia New" w:hAnsi="Cordia New" w:cs="Cordia New"/>
          <w:sz w:val="28"/>
          <w:cs/>
        </w:rPr>
        <w:t xml:space="preserve">การติดต่อระหว่างโมดูลยืนยันตัวตนและระบบนอกที่ร้องขอการยืนยันตัวตน </w:t>
      </w:r>
      <w:r w:rsidR="00F10FDE" w:rsidRPr="0089270B">
        <w:rPr>
          <w:rFonts w:ascii="Cordia New" w:hAnsi="Cordia New" w:cs="Cordia New"/>
          <w:sz w:val="28"/>
        </w:rPr>
        <w:t>(</w:t>
      </w:r>
      <w:r w:rsidR="00F10FDE" w:rsidRPr="0089270B">
        <w:rPr>
          <w:rFonts w:ascii="Cordia New" w:hAnsi="Cordia New" w:cs="Cordia New"/>
          <w:sz w:val="28"/>
          <w:cs/>
        </w:rPr>
        <w:t>ระบบจัดการการส่งการบ้านปฏิบัติการ</w:t>
      </w:r>
      <w:r w:rsidR="00F10FDE" w:rsidRPr="0089270B">
        <w:rPr>
          <w:rFonts w:ascii="Cordia New" w:hAnsi="Cordia New" w:cs="Cordia New"/>
          <w:sz w:val="28"/>
        </w:rPr>
        <w:t>)</w:t>
      </w:r>
      <w:r w:rsidR="00F10FDE" w:rsidRPr="0089270B">
        <w:rPr>
          <w:rFonts w:ascii="Cordia New" w:hAnsi="Cordia New" w:cs="Cordia New"/>
          <w:sz w:val="28"/>
          <w:cs/>
        </w:rPr>
        <w:t xml:space="preserve"> ใช้การส่งข้อความแซมแอลเป็นสื่อแลกเปลี่ยนข้อมูลระหว่างกันในการยืนยันตัวตนของผู้ใช้ โดยที่ระบบจัดการการส่งการบ้านปฏิบัติการทำการสร้างคำร้องยืนยันตัวตนแบบแซมแอลสำหรับแต่ละผู้ใช้ และส่งให้เบราเซอร์ของผู้ใช้เพื่อส่งต่อให้กับโมดูลยืนยันตัวตน เมื่อโมดูลยืนยันตัวตนได้รับคำร้องจึงจะให้บริการแก่ผู้ใช้ เมื่อการยืนยันตัวสำเร็จ โมดูลยืนยันตัวตนสร้างข้อความตอบกลับแบบแซมแอลโดยข้อความตอบกลับจะประกอบไปด้วยประเภทของผู้ใช้และข้อมูลผู้ใช้ที่จำเป็น จากนั้นจึงส่งให้เบราเซอร์เพื่อใช้ในการขอบริการกับระบบจัดการการส่งการบ้านปฏิบัติการ</w:t>
      </w:r>
    </w:p>
    <w:p w:rsidR="00F10FDE" w:rsidRPr="0089270B" w:rsidRDefault="00F10FDE" w:rsidP="00C60ED4">
      <w:pPr>
        <w:pStyle w:val="ListParagraph"/>
        <w:spacing w:after="0" w:line="240" w:lineRule="auto"/>
        <w:ind w:left="990"/>
        <w:jc w:val="thaiDistribute"/>
        <w:rPr>
          <w:rFonts w:ascii="Cordia New" w:hAnsi="Cordia New" w:cs="Cordia New"/>
          <w:b/>
          <w:bCs/>
          <w:sz w:val="28"/>
          <w:cs/>
        </w:rPr>
      </w:pPr>
    </w:p>
    <w:p w:rsidR="00F10FDE" w:rsidRPr="0089270B" w:rsidRDefault="00F10FDE" w:rsidP="00C60ED4">
      <w:pPr>
        <w:pStyle w:val="Heading3"/>
      </w:pPr>
      <w:r w:rsidRPr="0089270B">
        <w:rPr>
          <w:cs/>
        </w:rPr>
        <w:t>แผนภาพขั้นลำดับ</w:t>
      </w:r>
    </w:p>
    <w:p w:rsidR="00F10FDE" w:rsidRPr="000013B8" w:rsidRDefault="00F10FDE" w:rsidP="00C60ED4">
      <w:pPr>
        <w:spacing w:line="240" w:lineRule="auto"/>
        <w:ind w:left="36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ab/>
      </w:r>
      <w:r w:rsidRPr="000013B8">
        <w:rPr>
          <w:rFonts w:ascii="Cordia New" w:hAnsi="Cordia New" w:cs="Cordia New"/>
          <w:sz w:val="28"/>
          <w:cs/>
        </w:rPr>
        <w:t>แผนภาพแสดงลำดับการทำงานของระบบ โดยมี</w:t>
      </w:r>
      <w:r>
        <w:rPr>
          <w:rFonts w:ascii="Cordia New" w:hAnsi="Cordia New" w:cs="Cordia New" w:hint="cs"/>
          <w:sz w:val="28"/>
          <w:cs/>
        </w:rPr>
        <w:t>วัตถุ</w:t>
      </w:r>
      <w:r>
        <w:rPr>
          <w:rFonts w:ascii="Cordia New" w:hAnsi="Cordia New" w:cs="Cordia New"/>
          <w:sz w:val="28"/>
          <w:cs/>
        </w:rPr>
        <w:t>และ</w:t>
      </w:r>
      <w:r w:rsidRPr="000013B8">
        <w:rPr>
          <w:rFonts w:ascii="Cordia New" w:hAnsi="Cordia New" w:cs="Cordia New"/>
          <w:sz w:val="28"/>
          <w:cs/>
        </w:rPr>
        <w:t xml:space="preserve">เวลาเป็นตัวกำหนดลำดับของงาน และเน้นไปที่ </w:t>
      </w:r>
      <w:r>
        <w:rPr>
          <w:rFonts w:ascii="Cordia New" w:hAnsi="Cordia New" w:cs="Cordia New" w:hint="cs"/>
          <w:sz w:val="28"/>
          <w:cs/>
        </w:rPr>
        <w:t>การ</w:t>
      </w:r>
      <w:r w:rsidR="005905D2">
        <w:rPr>
          <w:rFonts w:ascii="Cordia New" w:hAnsi="Cordia New" w:cs="Cordia New"/>
          <w:sz w:val="28"/>
          <w:cs/>
        </w:rPr>
        <w:t>แสดงปฏิสัมพันธ์</w:t>
      </w:r>
      <w:r w:rsidRPr="000013B8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  <w:cs/>
        </w:rPr>
        <w:t xml:space="preserve">ระหว่างวัตถุ </w:t>
      </w:r>
      <w:r w:rsidRPr="000013B8">
        <w:rPr>
          <w:rFonts w:ascii="Cordia New" w:hAnsi="Cordia New" w:cs="Cordia New"/>
          <w:sz w:val="28"/>
          <w:cs/>
        </w:rPr>
        <w:t xml:space="preserve">ตามลำดับของเหตุการณ์ที่เกิดขึ้น ณ เวลาที่กำหนด </w:t>
      </w:r>
      <w:r>
        <w:rPr>
          <w:rFonts w:ascii="Cordia New" w:hAnsi="Cordia New" w:cs="Cordia New" w:hint="cs"/>
          <w:sz w:val="28"/>
          <w:cs/>
        </w:rPr>
        <w:t>ข้อความ</w:t>
      </w:r>
      <w:r w:rsidRPr="000013B8">
        <w:rPr>
          <w:rFonts w:ascii="Cordia New" w:hAnsi="Cordia New" w:cs="Cordia New"/>
          <w:sz w:val="28"/>
          <w:cs/>
        </w:rPr>
        <w:t>ที่เกิดขึ้นระหว่าง</w:t>
      </w:r>
      <w:r>
        <w:rPr>
          <w:rFonts w:ascii="Cordia New" w:hAnsi="Cordia New" w:cs="Cordia New" w:hint="cs"/>
          <w:sz w:val="28"/>
          <w:cs/>
        </w:rPr>
        <w:t xml:space="preserve">วัตถุ </w:t>
      </w:r>
      <w:r w:rsidRPr="000013B8">
        <w:rPr>
          <w:rFonts w:ascii="Cordia New" w:hAnsi="Cordia New" w:cs="Cordia New"/>
          <w:sz w:val="28"/>
          <w:cs/>
        </w:rPr>
        <w:t>ซึ่งแ</w:t>
      </w:r>
      <w:r>
        <w:rPr>
          <w:rFonts w:ascii="Cordia New" w:hAnsi="Cordia New" w:cs="Cordia New"/>
          <w:sz w:val="28"/>
          <w:cs/>
        </w:rPr>
        <w:t xml:space="preserve">ผนภาพนี้ใช้สัญญาลักษณ์ดังตาราง </w:t>
      </w:r>
      <w:r>
        <w:rPr>
          <w:rFonts w:ascii="Cordia New" w:hAnsi="Cordia New" w:cs="Cordia New"/>
          <w:sz w:val="28"/>
        </w:rPr>
        <w:t>3.6</w:t>
      </w:r>
    </w:p>
    <w:p w:rsidR="00F10FDE" w:rsidRPr="000013B8" w:rsidRDefault="00A309DB" w:rsidP="00C60ED4">
      <w:pPr>
        <w:pStyle w:val="Figure"/>
        <w:jc w:val="left"/>
      </w:pPr>
      <w:r>
        <w:rPr>
          <w:cs/>
        </w:rPr>
        <w:t xml:space="preserve">ตารางที่ </w:t>
      </w:r>
      <w:fldSimple w:instr=" STYLEREF 1 \s ">
        <w:r w:rsidR="00133EDD">
          <w:rPr>
            <w:noProof/>
            <w:cs/>
          </w:rPr>
          <w:t>3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6</w:t>
        </w:r>
      </w:fldSimple>
      <w:r>
        <w:t xml:space="preserve"> </w:t>
      </w:r>
      <w:r w:rsidR="00F10FDE">
        <w:rPr>
          <w:rFonts w:hint="cs"/>
          <w:cs/>
        </w:rPr>
        <w:t>ตาราง</w:t>
      </w:r>
      <w:bookmarkStart w:id="34" w:name="_GoBack"/>
      <w:bookmarkEnd w:id="34"/>
      <w:r w:rsidR="00F10FDE" w:rsidRPr="000013B8">
        <w:rPr>
          <w:cs/>
        </w:rPr>
        <w:t xml:space="preserve">สัญลักษณ์แผนภาพ </w:t>
      </w:r>
      <w:r w:rsidR="00F10FDE" w:rsidRPr="000013B8">
        <w:t>Sequence Diagram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66"/>
        <w:gridCol w:w="2807"/>
        <w:gridCol w:w="2806"/>
      </w:tblGrid>
      <w:tr w:rsidR="00F10FDE" w:rsidRPr="00FF612A" w:rsidTr="00A23E99">
        <w:trPr>
          <w:jc w:val="center"/>
        </w:trPr>
        <w:tc>
          <w:tcPr>
            <w:tcW w:w="2910" w:type="dxa"/>
          </w:tcPr>
          <w:p w:rsidR="00F10FDE" w:rsidRPr="00FF612A" w:rsidRDefault="00F10FDE" w:rsidP="00C60ED4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:rsidR="00F10FDE" w:rsidRPr="00FF612A" w:rsidRDefault="00F10FDE" w:rsidP="00C60ED4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:rsidR="00F10FDE" w:rsidRPr="00FF612A" w:rsidRDefault="00F10FDE" w:rsidP="00C60ED4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FF612A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F10FDE" w:rsidRPr="00FF612A" w:rsidTr="00A23E99">
        <w:trPr>
          <w:trHeight w:val="683"/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E30FDF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:rsidR="00F10FDE" w:rsidRPr="00FF612A" w:rsidRDefault="009F3329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</w:t>
            </w:r>
            <w:r w:rsidR="000B592B">
              <w:rPr>
                <w:rFonts w:ascii="Cordia New" w:hAnsi="Cordia New" w:cs="Cordia New" w:hint="cs"/>
                <w:sz w:val="28"/>
                <w:cs/>
              </w:rPr>
              <w:t>ลักษณ์แสดง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ผู้</w:t>
            </w:r>
            <w:r w:rsidR="000B592B">
              <w:rPr>
                <w:rFonts w:ascii="Cordia New" w:hAnsi="Cordia New" w:cs="Cordia New" w:hint="cs"/>
                <w:sz w:val="28"/>
                <w:cs/>
              </w:rPr>
              <w:t>ใช้งาน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E30FDF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:rsidR="00F10FDE" w:rsidRPr="00FF612A" w:rsidRDefault="009F3329" w:rsidP="00C60ED4">
            <w:pPr>
              <w:spacing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</w:t>
            </w:r>
            <w:r w:rsidR="000B592B">
              <w:rPr>
                <w:rFonts w:ascii="Cordia New" w:hAnsi="Cordia New" w:cs="Cordia New" w:hint="cs"/>
                <w:sz w:val="28"/>
                <w:cs/>
              </w:rPr>
              <w:t>ลักษณ์แสดงสิ่งที่ระบบตอบสนองต่อผู้ใช้งาน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E30FDF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666750" cy="104775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8B4A32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:rsidR="00F10FDE" w:rsidRPr="0076040C" w:rsidRDefault="00F218D4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</w:t>
            </w:r>
            <w:r w:rsidR="00DF1930">
              <w:rPr>
                <w:rFonts w:ascii="Cordia New" w:hAnsi="Cordia New" w:cs="Cordia New" w:hint="cs"/>
                <w:sz w:val="28"/>
                <w:cs/>
              </w:rPr>
              <w:t>ลักษณ์เส้นแสดงถึงขอบเขตของแต่</w:t>
            </w:r>
            <w:r w:rsidR="002A28CA">
              <w:rPr>
                <w:rFonts w:ascii="Cordia New" w:hAnsi="Cordia New" w:cs="Cordia New" w:hint="cs"/>
                <w:sz w:val="28"/>
                <w:cs/>
              </w:rPr>
              <w:t>ละส่วน</w:t>
            </w:r>
            <w:r w:rsidR="00915467">
              <w:rPr>
                <w:rFonts w:ascii="Cordia New" w:hAnsi="Cordia New" w:cs="Cordia New" w:hint="cs"/>
                <w:sz w:val="28"/>
                <w:cs/>
              </w:rPr>
              <w:t>เกี่ยวข้อง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E30FDF">
              <w:rPr>
                <w:rFonts w:ascii="Cordia New" w:hAnsi="Cordia New" w:cs="Cordia New"/>
                <w:noProof/>
                <w:sz w:val="28"/>
              </w:rPr>
              <w:lastRenderedPageBreak/>
              <w:drawing>
                <wp:inline distT="0" distB="0" distL="0" distR="0">
                  <wp:extent cx="1809750" cy="76200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essage</w:t>
            </w:r>
          </w:p>
        </w:tc>
        <w:tc>
          <w:tcPr>
            <w:tcW w:w="2806" w:type="dxa"/>
            <w:vAlign w:val="center"/>
          </w:tcPr>
          <w:p w:rsidR="00F10FDE" w:rsidRPr="00FF612A" w:rsidRDefault="00023217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</w:t>
            </w:r>
            <w:r w:rsidR="003A2EBE">
              <w:rPr>
                <w:rFonts w:ascii="Cordia New" w:hAnsi="Cordia New" w:cs="Cordia New" w:hint="cs"/>
                <w:sz w:val="28"/>
                <w:cs/>
              </w:rPr>
              <w:t>ลักษณ์แสดง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คำสั่งหรือการ</w:t>
            </w:r>
            <w:r w:rsidR="003A2EBE">
              <w:rPr>
                <w:rFonts w:ascii="Cordia New" w:hAnsi="Cordia New" w:cs="Cordia New" w:hint="cs"/>
                <w:sz w:val="28"/>
                <w:cs/>
              </w:rPr>
              <w:t>สั่งการ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9A5034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noProof/>
                <w:sz w:val="28"/>
              </w:rPr>
            </w:pPr>
            <w:r w:rsidRPr="00E30FDF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essage Return</w:t>
            </w:r>
          </w:p>
        </w:tc>
        <w:tc>
          <w:tcPr>
            <w:tcW w:w="2806" w:type="dxa"/>
            <w:vAlign w:val="center"/>
          </w:tcPr>
          <w:p w:rsidR="00F10FDE" w:rsidRPr="00FF612A" w:rsidRDefault="00B56D54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</w:t>
            </w:r>
            <w:r w:rsidR="00A255EB">
              <w:rPr>
                <w:rFonts w:ascii="Cordia New" w:hAnsi="Cordia New" w:cs="Cordia New" w:hint="cs"/>
                <w:sz w:val="28"/>
                <w:cs/>
              </w:rPr>
              <w:t>ลักษณ์แสดงถึงค่าส่งกลับ</w:t>
            </w:r>
            <w:r w:rsidR="00516908">
              <w:rPr>
                <w:rFonts w:ascii="Cordia New" w:hAnsi="Cordia New" w:cs="Cordia New" w:hint="cs"/>
                <w:sz w:val="28"/>
                <w:cs/>
              </w:rPr>
              <w:t>จากระบบด้านขวาไปหาด้านซ้ายของแผนภาพ</w:t>
            </w:r>
          </w:p>
        </w:tc>
      </w:tr>
      <w:tr w:rsidR="00F10FDE" w:rsidRPr="00FF612A" w:rsidTr="00A23E99">
        <w:trPr>
          <w:jc w:val="center"/>
        </w:trPr>
        <w:tc>
          <w:tcPr>
            <w:tcW w:w="2910" w:type="dxa"/>
            <w:vAlign w:val="center"/>
          </w:tcPr>
          <w:p w:rsidR="00F10FDE" w:rsidRPr="00FF612A" w:rsidRDefault="00F10FDE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76040C"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570585" cy="716889"/>
                  <wp:effectExtent l="0" t="0" r="1270" b="762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>
                            <a:extLst>
                              <a:ext uri="{BEBA8EAE-BF5A-486C-A8C5-ECC9F3942E4B}">
                                <a14:imgProps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        <a14:imgLayer r:embed="rId35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FF612A" w:rsidRDefault="00DD6B37" w:rsidP="00C60ED4">
            <w:pPr>
              <w:spacing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ocus of Control/</w:t>
            </w:r>
            <w:r w:rsidR="00F10FDE">
              <w:rPr>
                <w:rFonts w:ascii="Cordia New" w:hAnsi="Cordia New" w:cs="Cordia New"/>
                <w:sz w:val="28"/>
              </w:rPr>
              <w:t>Activation</w:t>
            </w:r>
          </w:p>
        </w:tc>
        <w:tc>
          <w:tcPr>
            <w:tcW w:w="2806" w:type="dxa"/>
            <w:vAlign w:val="center"/>
          </w:tcPr>
          <w:p w:rsidR="00F10FDE" w:rsidRPr="00FF612A" w:rsidRDefault="009F3329" w:rsidP="00C60ED4">
            <w:pPr>
              <w:spacing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  <w:cs/>
              </w:rPr>
              <w:t>สัญลักษณ์</w:t>
            </w:r>
            <w:r w:rsidR="00F10FDE">
              <w:rPr>
                <w:rFonts w:ascii="Cordia New" w:hAnsi="Cordia New" w:cs="Cordia New" w:hint="cs"/>
                <w:sz w:val="28"/>
                <w:cs/>
              </w:rPr>
              <w:t>จุดเริ่มต้นและจุดสิ้นสุดของแต่ละกิจกรรมในระหว่าง</w:t>
            </w:r>
            <w:r>
              <w:rPr>
                <w:rFonts w:ascii="Cordia New" w:hAnsi="Cordia New" w:cs="Cordia New" w:hint="cs"/>
                <w:sz w:val="28"/>
                <w:cs/>
              </w:rPr>
              <w:t>การทำงาน</w:t>
            </w:r>
          </w:p>
        </w:tc>
      </w:tr>
    </w:tbl>
    <w:p w:rsidR="00F10FDE" w:rsidRPr="007F6FFE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sz w:val="28"/>
        </w:rPr>
      </w:pPr>
    </w:p>
    <w:p w:rsidR="00F10FDE" w:rsidRPr="0089270B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77510" cy="4123690"/>
            <wp:effectExtent l="0" t="0" r="8890" b="0"/>
            <wp:docPr id="21" name="Picture 21" descr="C:\Users\ss\Pictures\Sequence 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ss\Pictures\Sequence Diagram1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412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286833" w:rsidP="00C60ED4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ขั้นลำดับสำหรับการยืนยันตัวตนของนักศึกษา</w:t>
      </w:r>
    </w:p>
    <w:p w:rsidR="00F10FDE" w:rsidRPr="0089270B" w:rsidRDefault="00F10FDE" w:rsidP="00C60ED4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lastRenderedPageBreak/>
        <w:t>จากแผนภาพขั้นลำดับแสดงการยืนยันตัวตนกับระบบของนักศึกษา โดยโมดูลจะแสดงหน้าจอเพื่อรอรับข้อมูลเมื่อรับข้อมูลได้แล้วจึงจะส่ง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 xml:space="preserve">และรหัสผ่านให้กับเอพีไอยืนยันตัวตนของสำนักบริการเทคโนโลยี โดยส่งข้อความในรูปแบบ การร้องขอเอชทีทีพีแบบ </w:t>
      </w:r>
      <w:r w:rsidRPr="0089270B">
        <w:rPr>
          <w:rFonts w:ascii="Cordia New" w:hAnsi="Cordia New" w:cs="Cordia New"/>
          <w:sz w:val="28"/>
        </w:rPr>
        <w:t xml:space="preserve">GET </w:t>
      </w:r>
      <w:r w:rsidRPr="0089270B">
        <w:rPr>
          <w:rFonts w:ascii="Cordia New" w:hAnsi="Cordia New" w:cs="Cordia New"/>
          <w:sz w:val="28"/>
          <w:cs/>
        </w:rPr>
        <w:t xml:space="preserve">โดยที่ </w:t>
      </w:r>
      <w:r w:rsidRPr="0089270B">
        <w:rPr>
          <w:rFonts w:ascii="Cordia New" w:hAnsi="Cordia New" w:cs="Cordia New"/>
          <w:sz w:val="28"/>
        </w:rPr>
        <w:t xml:space="preserve">appID </w:t>
      </w:r>
      <w:r w:rsidRPr="0089270B">
        <w:rPr>
          <w:rFonts w:ascii="Cordia New" w:hAnsi="Cordia New" w:cs="Cordia New"/>
          <w:sz w:val="28"/>
          <w:cs/>
        </w:rPr>
        <w:t xml:space="preserve">และ </w:t>
      </w:r>
      <w:r w:rsidRPr="0089270B">
        <w:rPr>
          <w:rFonts w:ascii="Cordia New" w:hAnsi="Cordia New" w:cs="Cordia New"/>
          <w:sz w:val="28"/>
        </w:rPr>
        <w:t xml:space="preserve">appSecret </w:t>
      </w:r>
      <w:r w:rsidRPr="0089270B">
        <w:rPr>
          <w:rFonts w:ascii="Cordia New" w:hAnsi="Cordia New" w:cs="Cordia New"/>
          <w:sz w:val="28"/>
          <w:cs/>
        </w:rPr>
        <w:t xml:space="preserve">เป็นตัวแปรสำคัญในการร้องขอการบริการจากระบบที่ถูกต้อง ต่อด้วยชื่อผู้ใช้ </w:t>
      </w:r>
      <w:r w:rsidRPr="0089270B">
        <w:rPr>
          <w:rFonts w:ascii="Cordia New" w:hAnsi="Cordia New" w:cs="Cordia New"/>
          <w:sz w:val="28"/>
        </w:rPr>
        <w:t>(</w:t>
      </w:r>
      <w:r w:rsidRPr="0089270B">
        <w:rPr>
          <w:rFonts w:ascii="Cordia New" w:hAnsi="Cordia New" w:cs="Cordia New"/>
          <w:sz w:val="28"/>
          <w:cs/>
        </w:rPr>
        <w:t>มาจาก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 xml:space="preserve">โดยจะไม่ใส่ </w:t>
      </w:r>
      <w:r w:rsidRPr="0089270B">
        <w:rPr>
          <w:rFonts w:ascii="Cordia New" w:hAnsi="Cordia New" w:cs="Cordia New"/>
          <w:sz w:val="28"/>
        </w:rPr>
        <w:t>@cmu.ac.th )</w:t>
      </w:r>
      <w:r w:rsidRPr="0089270B">
        <w:rPr>
          <w:rFonts w:ascii="Cordia New" w:hAnsi="Cordia New" w:cs="Cordia New"/>
          <w:sz w:val="28"/>
          <w:cs/>
        </w:rPr>
        <w:t xml:space="preserve">และรหัสผ่านของนักศึกษาเป็นรายบุคคล การตอบกลับสำหรับส่วนบริการยืนยันตัวตน จะเป็นข้อมูลแบบเจสัน ตัวแปรที่สำคัญ คือ </w:t>
      </w:r>
      <w:r w:rsidRPr="0089270B">
        <w:rPr>
          <w:rFonts w:ascii="Cordia New" w:hAnsi="Cordia New" w:cs="Cordia New"/>
          <w:sz w:val="28"/>
        </w:rPr>
        <w:t xml:space="preserve">success </w:t>
      </w:r>
      <w:r w:rsidRPr="0089270B">
        <w:rPr>
          <w:rFonts w:ascii="Cordia New" w:hAnsi="Cordia New" w:cs="Cordia New"/>
          <w:sz w:val="28"/>
          <w:cs/>
        </w:rPr>
        <w:t xml:space="preserve">ที่จะบอกว่านักศึกษายืนยันตัวตนกับเอพีไอยืนยันตัวตนได้สำเร็จและ </w:t>
      </w:r>
      <w:r w:rsidRPr="0089270B">
        <w:rPr>
          <w:rFonts w:ascii="Cordia New" w:hAnsi="Cordia New" w:cs="Cordia New"/>
          <w:sz w:val="28"/>
        </w:rPr>
        <w:t>ticket</w:t>
      </w:r>
      <w:r w:rsidRPr="0089270B">
        <w:rPr>
          <w:rFonts w:ascii="Cordia New" w:hAnsi="Cordia New" w:cs="Cordia New"/>
          <w:sz w:val="28"/>
          <w:cs/>
        </w:rPr>
        <w:t xml:space="preserve"> ที่มีสมาชิกคือ </w:t>
      </w:r>
      <w:r w:rsidRPr="0089270B">
        <w:rPr>
          <w:rFonts w:ascii="Cordia New" w:hAnsi="Cordia New" w:cs="Cordia New"/>
          <w:sz w:val="28"/>
        </w:rPr>
        <w:t xml:space="preserve">access_token </w:t>
      </w:r>
      <w:r w:rsidRPr="0089270B">
        <w:rPr>
          <w:rFonts w:ascii="Cordia New" w:hAnsi="Cordia New" w:cs="Cordia New"/>
          <w:sz w:val="28"/>
          <w:cs/>
        </w:rPr>
        <w:t xml:space="preserve">ซึ่งจะถูกใช้ในการร้องขอข้อมูลนักศึกษาต่อไป เมื่อได้ผลลัพธ์ว่าเป็นนักศึกษาถูกต้องจึงตรวจสอบว่ามีข้อมูลนักศึกษาในฐานข้อมูลของโมดูล ถ้าไม่ให้ร้องขอแบบ </w:t>
      </w:r>
      <w:r w:rsidRPr="0089270B">
        <w:rPr>
          <w:rFonts w:ascii="Cordia New" w:hAnsi="Cordia New" w:cs="Cordia New"/>
          <w:sz w:val="28"/>
        </w:rPr>
        <w:t xml:space="preserve">GET </w:t>
      </w:r>
      <w:r w:rsidRPr="0089270B">
        <w:rPr>
          <w:rFonts w:ascii="Cordia New" w:hAnsi="Cordia New" w:cs="Cordia New"/>
          <w:sz w:val="28"/>
          <w:cs/>
        </w:rPr>
        <w:t xml:space="preserve">โดยขอข้อมูลตามชื่อผู้ใช้ และได้ข้อมูลกลับมาแบบเจสันเช่นกัน โดยที่ในครั้งนี้ </w:t>
      </w:r>
      <w:r w:rsidRPr="0089270B">
        <w:rPr>
          <w:rFonts w:ascii="Cordia New" w:hAnsi="Cordia New" w:cs="Cordia New"/>
          <w:sz w:val="28"/>
        </w:rPr>
        <w:t xml:space="preserve">success </w:t>
      </w:r>
      <w:r w:rsidRPr="0089270B">
        <w:rPr>
          <w:rFonts w:ascii="Cordia New" w:hAnsi="Cordia New" w:cs="Cordia New"/>
          <w:sz w:val="28"/>
          <w:cs/>
        </w:rPr>
        <w:t xml:space="preserve">จะบอกว่าขอข้อมูลนักศึกษาได้สำเร็จ ตัวแปร </w:t>
      </w:r>
      <w:r w:rsidRPr="0089270B">
        <w:rPr>
          <w:rFonts w:ascii="Cordia New" w:hAnsi="Cordia New" w:cs="Cordia New"/>
          <w:sz w:val="28"/>
        </w:rPr>
        <w:t xml:space="preserve">ticket </w:t>
      </w:r>
      <w:r w:rsidRPr="0089270B">
        <w:rPr>
          <w:rFonts w:ascii="Cordia New" w:hAnsi="Cordia New" w:cs="Cordia New"/>
          <w:sz w:val="28"/>
          <w:cs/>
        </w:rPr>
        <w:t xml:space="preserve">จะเปลี่ยนแปลงค่าทุกครั้งเมื่อมีการร้องขอข้อมูลนักศึกษา และที่สำคัญคือ </w:t>
      </w:r>
      <w:r w:rsidRPr="0089270B">
        <w:rPr>
          <w:rFonts w:ascii="Cordia New" w:hAnsi="Cordia New" w:cs="Cordia New"/>
          <w:sz w:val="28"/>
        </w:rPr>
        <w:t xml:space="preserve">student </w:t>
      </w:r>
      <w:r w:rsidRPr="0089270B">
        <w:rPr>
          <w:rFonts w:ascii="Cordia New" w:hAnsi="Cordia New" w:cs="Cordia New"/>
          <w:sz w:val="28"/>
          <w:cs/>
        </w:rPr>
        <w:t xml:space="preserve">ซึ่งเก็บข้อมูลกลุ่มของตัวแปรที่ระบุข้อมูลประจำตัวนักศึกษา เช่น ชื่อ นามสกุล </w:t>
      </w:r>
      <w:r w:rsidRPr="0089270B">
        <w:rPr>
          <w:rFonts w:ascii="Cordia New" w:hAnsi="Cordia New" w:cs="Cordia New"/>
          <w:sz w:val="28"/>
        </w:rPr>
        <w:t xml:space="preserve">( </w:t>
      </w:r>
      <w:r w:rsidRPr="0089270B">
        <w:rPr>
          <w:rFonts w:ascii="Cordia New" w:hAnsi="Cordia New" w:cs="Cordia New"/>
          <w:sz w:val="28"/>
          <w:cs/>
        </w:rPr>
        <w:t>ไทย-อังกฤษ</w:t>
      </w:r>
      <w:r w:rsidRPr="0089270B">
        <w:rPr>
          <w:rFonts w:ascii="Cordia New" w:hAnsi="Cordia New" w:cs="Cordia New"/>
          <w:sz w:val="28"/>
        </w:rPr>
        <w:t xml:space="preserve"> )</w:t>
      </w:r>
      <w:r w:rsidRPr="0089270B">
        <w:rPr>
          <w:rFonts w:ascii="Cordia New" w:hAnsi="Cordia New" w:cs="Cordia New"/>
          <w:sz w:val="28"/>
          <w:cs/>
        </w:rPr>
        <w:t xml:space="preserve">รหัสนักศึกษา เป็นต้น ซึ่งค่าในตัวแปร </w:t>
      </w:r>
      <w:r w:rsidRPr="0089270B">
        <w:rPr>
          <w:rFonts w:ascii="Cordia New" w:hAnsi="Cordia New" w:cs="Cordia New"/>
          <w:sz w:val="28"/>
        </w:rPr>
        <w:t xml:space="preserve">student </w:t>
      </w:r>
      <w:r w:rsidRPr="0089270B">
        <w:rPr>
          <w:rFonts w:ascii="Cordia New" w:hAnsi="Cordia New" w:cs="Cordia New"/>
          <w:sz w:val="28"/>
          <w:cs/>
        </w:rPr>
        <w:t>จะถูกจัดเก็บต่อไป</w:t>
      </w:r>
    </w:p>
    <w:p w:rsidR="00F10FDE" w:rsidRPr="0089270B" w:rsidRDefault="00F10FDE" w:rsidP="004B7200">
      <w:pPr>
        <w:pStyle w:val="ListParagraph"/>
        <w:spacing w:before="240" w:after="0" w:line="240" w:lineRule="auto"/>
        <w:ind w:left="0"/>
        <w:contextualSpacing w:val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cs/>
        </w:rPr>
        <w:drawing>
          <wp:inline distT="0" distB="0" distL="0" distR="0">
            <wp:extent cx="5486400" cy="2475865"/>
            <wp:effectExtent l="0" t="0" r="0" b="635"/>
            <wp:docPr id="22" name="Picture 16" descr="C:\Users\ss\Pictures\Sequence Diagram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ss\Pictures\Sequence Diagram2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47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C67AE2" w:rsidP="00C60ED4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4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ขั้นลำดับสำหรับการยืนยันตัวตนของคณาจารย์และผู้ดูแล</w:t>
      </w:r>
    </w:p>
    <w:p w:rsidR="00F10FDE" w:rsidRPr="0089270B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>เมื่อผู้ใช้เป็นคณาจารย์หรือผู้ดูแลระบบ สิ่งที่ใช้ยืนยันตัวตน คือ ชื่อผู้ใช้และรหัสผ่าน ที่จัดเก็บอยู่ภายในฐานข้อมูลของโมดูลยืนยันตัวตน การตรวจสอบยืนยันตัวตนจึงทำภายในโมดูลยืนยันตัวตน ไม่มีการร้องขอจากระบบภายนอก</w:t>
      </w:r>
    </w:p>
    <w:p w:rsidR="00F10FDE" w:rsidRPr="0089270B" w:rsidRDefault="00F10FDE" w:rsidP="00C60ED4">
      <w:pPr>
        <w:pStyle w:val="ListParagraph"/>
        <w:tabs>
          <w:tab w:val="left" w:pos="1170"/>
        </w:tabs>
        <w:spacing w:after="0" w:line="240" w:lineRule="auto"/>
        <w:ind w:left="1170" w:hanging="117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</w:rPr>
        <w:lastRenderedPageBreak/>
        <w:drawing>
          <wp:inline distT="0" distB="0" distL="0" distR="0">
            <wp:extent cx="5486400" cy="3200400"/>
            <wp:effectExtent l="0" t="0" r="0" b="0"/>
            <wp:docPr id="24" name="Picture 22" descr="C:\Users\ss\Pictures\Sequence Diagram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ss\Pictures\Sequence Diagram3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F9404C" w:rsidP="00F9404C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5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ขั้นลำดับการกู้คืนรหัสผ่านของคณาจารย์และผู้ดูแลระบบ</w:t>
      </w:r>
    </w:p>
    <w:p w:rsidR="00F10FDE" w:rsidRPr="0089270B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 xml:space="preserve">การกู้คืนรหัสผ่านเป็นส่วนสำหรับคณาจารย์หรือผู้ดูแลระบบ ที่จะสามารถสอบถามรหัสผ่านเมื่อทำรหัสผ่านหาย หรือลืมรหัสผ่าน โดยจะให้ผู้ใช้กรอกชื่อผู้ใช้บนหน้าจอ </w:t>
      </w:r>
      <w:r w:rsidR="00290741">
        <w:rPr>
          <w:rFonts w:ascii="Cordia New" w:hAnsi="Cordia New" w:cs="Cordia New"/>
          <w:sz w:val="28"/>
          <w:cs/>
        </w:rPr>
        <w:t>แล้วโมดูลจะตรวจสอบ</w:t>
      </w:r>
      <w:r w:rsidR="00290741">
        <w:rPr>
          <w:rFonts w:ascii="Cordia New" w:hAnsi="Cordia New" w:cs="Cordia New" w:hint="cs"/>
          <w:sz w:val="28"/>
          <w:cs/>
        </w:rPr>
        <w:t>ที่</w:t>
      </w:r>
      <w:r w:rsidRPr="0089270B">
        <w:rPr>
          <w:rFonts w:ascii="Cordia New" w:hAnsi="Cordia New" w:cs="Cordia New"/>
          <w:sz w:val="28"/>
          <w:cs/>
        </w:rPr>
        <w:t>อยู่</w:t>
      </w:r>
      <w:r w:rsidR="007547EB">
        <w:rPr>
          <w:rFonts w:ascii="Cordia New" w:hAnsi="Cordia New" w:cs="Cordia New"/>
          <w:sz w:val="28"/>
          <w:cs/>
        </w:rPr>
        <w:t>อีเมล</w:t>
      </w:r>
      <w:r w:rsidRPr="0089270B">
        <w:rPr>
          <w:rFonts w:ascii="Cordia New" w:hAnsi="Cordia New" w:cs="Cordia New"/>
          <w:sz w:val="28"/>
          <w:cs/>
        </w:rPr>
        <w:t xml:space="preserve"> โมดูลยืนยันตัวตนจะใช้สำหรับส่งรหัสผ่านในฐานข้อมูลให้กับผู้ใช้ต่อไป</w:t>
      </w:r>
    </w:p>
    <w:p w:rsidR="00F10FDE" w:rsidRPr="0089270B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sz w:val="28"/>
          <w:cs/>
        </w:rPr>
        <w:lastRenderedPageBreak/>
        <w:drawing>
          <wp:inline distT="0" distB="0" distL="0" distR="0">
            <wp:extent cx="5476875" cy="5905500"/>
            <wp:effectExtent l="0" t="0" r="9525" b="0"/>
            <wp:docPr id="29" name="Picture 24" descr="C:\Users\ss\Pictures\manage datab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ss\Pictures\manage database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590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4D5857" w:rsidP="004D5857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6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ขั้นลำดับแสดงการจัดการฐานข้อมูลของโมดูลยืนยันตัวตนของผู้ดูแล</w:t>
      </w:r>
    </w:p>
    <w:p w:rsidR="00F10FDE" w:rsidRPr="0089270B" w:rsidRDefault="00F10FDE" w:rsidP="00C60ED4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>จากแผนภาพเป็นการจัดการข้อมูลผู้ใช้ภายในฐานข้อมูลของโมดูลยืนยันตัวตน โดยผู้ใช้ที่มีสิทธ์มีเพียงผู้ดูแลระบบโดยการทำงานผ่านหน้าจอจัดการข้อมูลผู้ใช้ โดยหน้าจอจัดการข้อมูลผู้ใช้ทำงานเสมือนระบบนอกที่ต้องสร้างคำขอยืนยันตัวตนให้กับผู้ดูแลระบบและรับข้อความยืนยันจากโมดูลยืนยันตัวตน เมื่อการเข้าระบบสำเร็จผู้ใช้สามารถเพิ่ม แก้ไข และลบข้อมูลผู้ใช้ภายในฐานข้อมูล ทั้งของนักศึกษา อาจารย์ และผู้ดูแลระบบ</w:t>
      </w:r>
    </w:p>
    <w:p w:rsidR="00F10FDE" w:rsidRPr="0089270B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sz w:val="28"/>
          <w:cs/>
        </w:rPr>
        <w:lastRenderedPageBreak/>
        <w:drawing>
          <wp:inline distT="0" distB="0" distL="0" distR="0">
            <wp:extent cx="5477510" cy="3864610"/>
            <wp:effectExtent l="0" t="0" r="8890" b="2540"/>
            <wp:docPr id="30" name="Picture 18" descr="C:\Users\ss\Pictures\Sequence Diagram request user authentic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ss\Pictures\Sequence Diagram request user authentication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386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FA2EB2" w:rsidP="00FA2EB2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7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ขั้นลำดับแสดงระบบส่งการบ้านร้องขอการยืนยันตัวตนแก่ผู้ใช้</w:t>
      </w:r>
    </w:p>
    <w:p w:rsidR="00F10FDE" w:rsidRPr="0089270B" w:rsidRDefault="00F10FDE" w:rsidP="00C60ED4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>การร้องขอการยืนยันตัวให้กับผู้ใช้ของระบบจัดการการส่งการบ้านปฏิบัติการ ใช้ข้อความร้องขอแบบแซมแอลซึ่งทำงานบนโพรโทคอลที่อยู่บนพื้นฐานข้อมูลแบบเอ็กซ์เอ็มแอล ทำให้การง่ายต่อการใช้เป็นบัตรผ่านเพื่อให้เบราเซอร์ของผู้ใช้ร้องขอยืนยันตัวตนแก่ผู้ใช้ โดยโมดูลยืนยันตัวตนจะเป็นส่วนคัดแยกว่าผู้ใช้เป็นนักศึกษา คณาจารย์ หรือผู้ดูแลระบบ ข้อความตอบกลับแซมแอลจะประกอบด้วยข้อมูลของผู้ใช้ เช่น ชนิดของผู้ใช้ที่ยืนยันตัวตนสำเร็จ ชื่อ นามสกุล เป็นต้น ทำให้ระบบจัดการการส่งการบ้านปฏิบัติการสามารถนำไปใช้ได้ทันที โดยไม่ต้องร้องขอข้อมูลจากโมดูลยืนยันตัวตนหลายครั้ง เพิ่มประสิทธิภาพในการทำงาน</w:t>
      </w:r>
    </w:p>
    <w:p w:rsidR="00F10FDE" w:rsidRPr="0089270B" w:rsidRDefault="00F10FDE" w:rsidP="00C60ED4">
      <w:pPr>
        <w:pStyle w:val="ListParagraph"/>
        <w:spacing w:line="240" w:lineRule="auto"/>
        <w:ind w:left="0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noProof/>
          <w:sz w:val="28"/>
          <w:cs/>
        </w:rPr>
        <w:lastRenderedPageBreak/>
        <w:drawing>
          <wp:inline distT="0" distB="0" distL="0" distR="0">
            <wp:extent cx="4882551" cy="3331889"/>
            <wp:effectExtent l="0" t="0" r="0" b="1905"/>
            <wp:docPr id="31" name="Picture 19" descr="C:\Users\ss\Pictures\Sequence Diagram request student inform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ss\Pictures\Sequence Diagram request student information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3653" cy="3332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E" w:rsidRPr="0089270B" w:rsidRDefault="008D75A4" w:rsidP="008D75A4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3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8</w:t>
        </w:r>
      </w:fldSimple>
      <w:r>
        <w:rPr>
          <w:rFonts w:hint="cs"/>
          <w:cs/>
        </w:rPr>
        <w:t xml:space="preserve"> </w:t>
      </w:r>
      <w:r w:rsidR="00F10FDE" w:rsidRPr="0089270B">
        <w:rPr>
          <w:cs/>
        </w:rPr>
        <w:t>แผนภาพขั้นลำดับแสดงระบบจัดการการส่งการบ้านปฏิบัติการร้องขอข้อมูลนักศึกษา</w:t>
      </w:r>
    </w:p>
    <w:p w:rsidR="00F10FDE" w:rsidRPr="0089270B" w:rsidRDefault="00F10FDE" w:rsidP="00C60ED4">
      <w:pPr>
        <w:pStyle w:val="ListParagraph"/>
        <w:spacing w:line="240" w:lineRule="auto"/>
        <w:ind w:left="0"/>
        <w:rPr>
          <w:rFonts w:ascii="Cordia New" w:hAnsi="Cordia New" w:cs="Cordia New"/>
          <w:sz w:val="28"/>
        </w:rPr>
      </w:pPr>
      <w:r w:rsidRPr="0089270B">
        <w:rPr>
          <w:rFonts w:ascii="Cordia New" w:hAnsi="Cordia New" w:cs="Cordia New"/>
          <w:sz w:val="28"/>
          <w:cs/>
        </w:rPr>
        <w:tab/>
        <w:t>เมื่อระบบภายนอกต้องการปรับปรุงข้อมูลให้มีความเป็นปัจจุบัน จึงต้องมีการร้องขอข้อมูลกับโมดูลยืนยันตัวตน โดยที่สามารถร้องขอได้ทีละผู้ใช้ หรือร้องขอแบบเป็นกลุ่มผู้ใช้จำแนกตามชื่อผู้ใช้ ซึ่งการร้องขอแบบกลุ่มมีข้อดีในการลดการส่งข้อมูลจำนวนหลายรอบ ช่วยเพิ่มประสิทธิภาพของเครื่องแม่ข่าย โมดูลยืนยันตัวตนจึงมีส่วนบริการข้อมูลนักศึกษาที่จะคอยรับคำร้องจากระบบภายนอก และคืนค่าข้อมูลนักศึกษาตามจำนวนที่ถูกร้องขอ</w:t>
      </w:r>
    </w:p>
    <w:p w:rsidR="00F10FDE" w:rsidRPr="0089270B" w:rsidRDefault="00F10FDE" w:rsidP="00C60ED4">
      <w:pPr>
        <w:pStyle w:val="ListParagraph"/>
        <w:spacing w:line="240" w:lineRule="auto"/>
        <w:ind w:left="0"/>
        <w:rPr>
          <w:rFonts w:ascii="Cordia New" w:hAnsi="Cordia New" w:cs="Cordia New"/>
          <w:sz w:val="28"/>
          <w:cs/>
        </w:rPr>
      </w:pPr>
    </w:p>
    <w:p w:rsidR="002D7C0E" w:rsidRDefault="002D7C0E" w:rsidP="006B799E">
      <w:pPr>
        <w:pStyle w:val="Heading1"/>
        <w:numPr>
          <w:ilvl w:val="0"/>
          <w:numId w:val="0"/>
        </w:numPr>
        <w:ind w:left="360"/>
        <w:jc w:val="left"/>
        <w:rPr>
          <w:sz w:val="28"/>
          <w:cs/>
        </w:rPr>
      </w:pPr>
    </w:p>
    <w:p w:rsidR="002D7C0E" w:rsidRDefault="002D7C0E" w:rsidP="002D7C0E">
      <w:pPr>
        <w:rPr>
          <w:rFonts w:ascii="Cordia New" w:hAnsi="Cordia New" w:cs="Cordia New"/>
          <w:szCs w:val="40"/>
          <w:cs/>
        </w:rPr>
      </w:pPr>
      <w:r>
        <w:rPr>
          <w:cs/>
        </w:rPr>
        <w:br w:type="page"/>
      </w:r>
    </w:p>
    <w:p w:rsidR="00F10FDE" w:rsidRDefault="002D7C0E" w:rsidP="009E3120">
      <w:pPr>
        <w:pStyle w:val="Heading1"/>
        <w:rPr>
          <w:rFonts w:hint="cs"/>
        </w:rPr>
      </w:pPr>
      <w:r w:rsidRPr="002D7C0E">
        <w:rPr>
          <w:rFonts w:hint="cs"/>
          <w:cs/>
        </w:rPr>
        <w:lastRenderedPageBreak/>
        <w:t xml:space="preserve">บทที่ </w:t>
      </w:r>
      <w:r w:rsidRPr="002D7C0E">
        <w:t>4</w:t>
      </w:r>
      <w:r w:rsidRPr="002D7C0E">
        <w:br/>
      </w:r>
      <w:r w:rsidRPr="002D7C0E">
        <w:rPr>
          <w:rFonts w:hint="cs"/>
          <w:cs/>
        </w:rPr>
        <w:t>การออกแบบฐานข้อมูล</w:t>
      </w:r>
    </w:p>
    <w:p w:rsidR="00D84C25" w:rsidRPr="00D84C25" w:rsidRDefault="00D84C25" w:rsidP="009E3120">
      <w:pPr>
        <w:spacing w:line="240" w:lineRule="auto"/>
        <w:rPr>
          <w:rFonts w:hint="cs"/>
        </w:rPr>
      </w:pPr>
    </w:p>
    <w:p w:rsidR="003473FF" w:rsidRDefault="002D7C0E" w:rsidP="009E3120">
      <w:pPr>
        <w:spacing w:line="240" w:lineRule="auto"/>
        <w:rPr>
          <w:rFonts w:ascii="Cordia New" w:hAnsi="Cordia New" w:cs="Cordia New" w:hint="cs"/>
          <w:sz w:val="28"/>
        </w:rPr>
      </w:pPr>
      <w:r>
        <w:rPr>
          <w:rFonts w:ascii="Cordia New" w:hAnsi="Cordia New" w:cs="Cordia New" w:hint="cs"/>
          <w:cs/>
        </w:rPr>
        <w:tab/>
        <w:t>ในการพัฒนา</w:t>
      </w:r>
      <w:r w:rsidRPr="002D7C0E">
        <w:rPr>
          <w:rFonts w:ascii="Cordia New" w:hAnsi="Cordia New" w:cs="Cordia New"/>
          <w:sz w:val="28"/>
          <w:cs/>
        </w:rPr>
        <w:t>การปรับปรุงโมดูลยืนยันตัวตนเพื่อเข้าใช้ระบบจัดการการส่งการบ้านปฏิบัติการ ภาควิชาวิทยาการคอมพิวเตอร์ คณะวิทยาศาสตร์</w:t>
      </w:r>
      <w:r w:rsidRPr="002D7C0E">
        <w:rPr>
          <w:rFonts w:ascii="Cordia New" w:hAnsi="Cordia New" w:cs="Cordia New"/>
          <w:sz w:val="28"/>
        </w:rPr>
        <w:t xml:space="preserve"> </w:t>
      </w:r>
      <w:r w:rsidRPr="002D7C0E">
        <w:rPr>
          <w:rFonts w:ascii="Cordia New" w:hAnsi="Cordia New" w:cs="Cordia New"/>
          <w:sz w:val="28"/>
          <w:cs/>
        </w:rPr>
        <w:t>มหาวิทยาลัยเชียงใหม่</w:t>
      </w:r>
      <w:r w:rsidR="003473FF">
        <w:rPr>
          <w:rFonts w:ascii="Cordia New" w:hAnsi="Cordia New" w:cs="Cordia New" w:hint="cs"/>
          <w:sz w:val="28"/>
          <w:cs/>
        </w:rPr>
        <w:t xml:space="preserve"> สำหรับการเตรียมข้อมูลเพื่อจัดทำฐานข้อมูล จำเป็นต้องศึกษาลักษณะเฉพาะของข้อมูล และรายละเอียดข้อมูลของผู้ใช้งานโมดูลยืนยันตัวตน เพื่อออกแบบความสัมพันธ์ของข้อมูลที่รองรับการทำงานของระบบด้วยความเหมาะสมสามารถแบ่งขั้นตอนการออกแบบฐานข้อมูลออกเป็น </w:t>
      </w:r>
      <w:r w:rsidR="003473FF">
        <w:rPr>
          <w:rFonts w:ascii="Cordia New" w:hAnsi="Cordia New" w:cs="Cordia New"/>
          <w:sz w:val="28"/>
        </w:rPr>
        <w:t xml:space="preserve">3 </w:t>
      </w:r>
      <w:r w:rsidR="003473FF">
        <w:rPr>
          <w:rFonts w:ascii="Cordia New" w:hAnsi="Cordia New" w:cs="Cordia New" w:hint="cs"/>
          <w:sz w:val="28"/>
          <w:cs/>
        </w:rPr>
        <w:t xml:space="preserve">ขั้นตอน คือ การออกแบบฐานข้อมูลในระดับความคิด </w:t>
      </w:r>
      <w:r w:rsidR="003473FF">
        <w:rPr>
          <w:rFonts w:ascii="Cordia New" w:hAnsi="Cordia New" w:cs="Cordia New"/>
          <w:sz w:val="28"/>
        </w:rPr>
        <w:t>(Conceptual Database Design)</w:t>
      </w:r>
      <w:r w:rsidR="003473FF">
        <w:rPr>
          <w:rFonts w:ascii="Cordia New" w:hAnsi="Cordia New" w:cs="Cordia New" w:hint="cs"/>
          <w:sz w:val="28"/>
          <w:cs/>
        </w:rPr>
        <w:t xml:space="preserve"> การออกแบบฐานข้อมูลในระดับตรรกะ </w:t>
      </w:r>
      <w:r w:rsidR="003473FF">
        <w:rPr>
          <w:rFonts w:ascii="Cordia New" w:hAnsi="Cordia New" w:cs="Cordia New"/>
          <w:sz w:val="28"/>
        </w:rPr>
        <w:t xml:space="preserve">(Logical Database Design) </w:t>
      </w:r>
      <w:r w:rsidR="003473FF">
        <w:rPr>
          <w:rFonts w:ascii="Cordia New" w:hAnsi="Cordia New" w:cs="Cordia New" w:hint="cs"/>
          <w:sz w:val="28"/>
          <w:cs/>
        </w:rPr>
        <w:t xml:space="preserve">การออกแบบฐานข้อมูลระดับในกายภาพ </w:t>
      </w:r>
      <w:r w:rsidR="003473FF">
        <w:rPr>
          <w:rFonts w:ascii="Cordia New" w:hAnsi="Cordia New" w:cs="Cordia New"/>
          <w:sz w:val="28"/>
        </w:rPr>
        <w:t xml:space="preserve">(Data Dictionary) </w:t>
      </w:r>
      <w:r w:rsidR="003473FF">
        <w:rPr>
          <w:rFonts w:ascii="Cordia New" w:hAnsi="Cordia New" w:cs="Cordia New" w:hint="cs"/>
          <w:sz w:val="28"/>
          <w:cs/>
        </w:rPr>
        <w:t>แต่ละขั้นตอนมีรายละเอียดดังนี้</w:t>
      </w:r>
    </w:p>
    <w:p w:rsidR="002F6B1E" w:rsidRDefault="002F6B1E" w:rsidP="009E3120">
      <w:pPr>
        <w:pStyle w:val="Heading2"/>
        <w:rPr>
          <w:rFonts w:hint="cs"/>
        </w:rPr>
      </w:pPr>
      <w:r>
        <w:rPr>
          <w:rFonts w:hint="cs"/>
          <w:cs/>
        </w:rPr>
        <w:t>การออกแบบฐานข้อมูล</w:t>
      </w:r>
    </w:p>
    <w:p w:rsidR="009E3120" w:rsidRPr="009E3120" w:rsidRDefault="002F6B1E" w:rsidP="009E3120">
      <w:pPr>
        <w:spacing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ab/>
        <w:t>การออกแบบฐานข้อมูลของโมดูลยืนยันตัวตน อ้างอิงจากข้อมูลของ</w:t>
      </w:r>
      <w:r w:rsidR="009E3120">
        <w:rPr>
          <w:rFonts w:ascii="Cordia New" w:hAnsi="Cordia New" w:cs="Cordia New" w:hint="cs"/>
          <w:sz w:val="28"/>
          <w:cs/>
        </w:rPr>
        <w:t>ผู้ใช้งาน</w:t>
      </w:r>
      <w:r>
        <w:rPr>
          <w:rFonts w:ascii="Cordia New" w:hAnsi="Cordia New" w:cs="Cordia New" w:hint="cs"/>
          <w:sz w:val="28"/>
          <w:cs/>
        </w:rPr>
        <w:t>เป็นหลัก</w:t>
      </w:r>
      <w:r w:rsidR="009E3120">
        <w:rPr>
          <w:rFonts w:ascii="Cordia New" w:hAnsi="Cordia New" w:cs="Cordia New" w:hint="cs"/>
          <w:sz w:val="28"/>
          <w:cs/>
        </w:rPr>
        <w:t xml:space="preserve"> ประกอบด้วย นักศึกษา คณาจารย์ และผู้ดูแลระบบ </w:t>
      </w:r>
      <w:r w:rsidR="009E3120" w:rsidRPr="00DC1EBF">
        <w:rPr>
          <w:rFonts w:ascii="Cordia New" w:hAnsi="Cordia New" w:cs="Cordia New"/>
          <w:sz w:val="28"/>
          <w:cs/>
        </w:rPr>
        <w:t>จากการศึกษาข้อมูลสามารถสร้างความสัมพันธ์ของข้อมูล โดยใช้แผนภาพแสดงความสัมพันธ์ของเอนทิต</w:t>
      </w:r>
      <w:r w:rsidR="009E3120">
        <w:rPr>
          <w:rFonts w:ascii="Cordia New" w:hAnsi="Cordia New" w:cs="Cordia New" w:hint="cs"/>
          <w:sz w:val="28"/>
          <w:cs/>
        </w:rPr>
        <w:t xml:space="preserve">ี </w:t>
      </w:r>
      <w:r w:rsidR="009E3120">
        <w:rPr>
          <w:rFonts w:ascii="Cordia New" w:hAnsi="Cordia New" w:cs="Cordia New"/>
          <w:sz w:val="28"/>
        </w:rPr>
        <w:t xml:space="preserve">(Entity Relationship Diagram: ER - Diagram) </w:t>
      </w:r>
      <w:r w:rsidR="009E3120">
        <w:rPr>
          <w:rFonts w:ascii="Cordia New" w:hAnsi="Cordia New" w:cs="Cordia New" w:hint="cs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="009E3120">
        <w:rPr>
          <w:rFonts w:ascii="Cordia New" w:hAnsi="Cordia New" w:cs="Cordia New"/>
          <w:sz w:val="28"/>
        </w:rPr>
        <w:t xml:space="preserve">4.1 </w:t>
      </w:r>
      <w:r w:rsidR="009E3120">
        <w:rPr>
          <w:rFonts w:ascii="Cordia New" w:hAnsi="Cordia New" w:cs="Cordia New" w:hint="cs"/>
          <w:sz w:val="28"/>
          <w:cs/>
        </w:rPr>
        <w:t xml:space="preserve">และรูปที่ </w:t>
      </w:r>
      <w:r w:rsidR="009E3120">
        <w:rPr>
          <w:rFonts w:ascii="Cordia New" w:hAnsi="Cordia New" w:cs="Cordia New"/>
          <w:sz w:val="28"/>
        </w:rPr>
        <w:t>4</w:t>
      </w:r>
      <w:r w:rsidR="009E3120">
        <w:rPr>
          <w:rFonts w:ascii="Cordia New" w:hAnsi="Cordia New" w:cs="Cordia New" w:hint="cs"/>
          <w:sz w:val="28"/>
          <w:cs/>
        </w:rPr>
        <w:t>.</w:t>
      </w:r>
      <w:r w:rsidR="009E3120">
        <w:rPr>
          <w:rFonts w:ascii="Cordia New" w:hAnsi="Cordia New" w:cs="Cordia New"/>
          <w:sz w:val="28"/>
        </w:rPr>
        <w:t xml:space="preserve">1 </w:t>
      </w:r>
      <w:r w:rsidR="009E3120">
        <w:rPr>
          <w:rFonts w:ascii="Cordia New" w:hAnsi="Cordia New" w:cs="Cordia New" w:hint="cs"/>
          <w:sz w:val="28"/>
          <w:cs/>
        </w:rPr>
        <w:t>แสดงภาพความสัมพันธ์ของเอนทิตี้</w:t>
      </w:r>
    </w:p>
    <w:p w:rsidR="009E3120" w:rsidRDefault="009E3120" w:rsidP="00A23E99">
      <w:pPr>
        <w:pStyle w:val="Figure"/>
        <w:spacing w:after="0"/>
        <w:jc w:val="left"/>
        <w:rPr>
          <w:rFonts w:hint="cs"/>
        </w:rPr>
      </w:pPr>
      <w:r>
        <w:rPr>
          <w:cs/>
        </w:rPr>
        <w:t xml:space="preserve">ตารางที่ </w:t>
      </w:r>
      <w:fldSimple w:instr=" STYLEREF 1 \s ">
        <w:r w:rsidR="00133EDD">
          <w:rPr>
            <w:noProof/>
            <w:cs/>
          </w:rPr>
          <w:t>4</w:t>
        </w:r>
      </w:fldSimple>
      <w:r w:rsidR="00133EDD">
        <w:rPr>
          <w:cs/>
        </w:rPr>
        <w:t>.</w:t>
      </w:r>
      <w:fldSimple w:instr=" SEQ ตารางที่ \* ARABIC \s 1 ">
        <w:r w:rsidR="00133EDD">
          <w:rPr>
            <w:noProof/>
            <w:cs/>
          </w:rPr>
          <w:t>1</w:t>
        </w:r>
      </w:fldSimple>
      <w:r>
        <w:rPr>
          <w:rFonts w:hint="cs"/>
          <w:cs/>
        </w:rPr>
        <w:t xml:space="preserve"> แสดงสัญลักษณ์ที่ใช้ในการสร้างแผนภาพความสัมพันธ์ของเอนทิตี</w:t>
      </w:r>
    </w:p>
    <w:tbl>
      <w:tblPr>
        <w:tblStyle w:val="TableGrid"/>
        <w:tblW w:w="0" w:type="auto"/>
        <w:tblLook w:val="04A0"/>
      </w:tblPr>
      <w:tblGrid>
        <w:gridCol w:w="4315"/>
        <w:gridCol w:w="4315"/>
      </w:tblGrid>
      <w:tr w:rsidR="00A23E99" w:rsidTr="00A23E99">
        <w:tc>
          <w:tcPr>
            <w:tcW w:w="4315" w:type="dxa"/>
          </w:tcPr>
          <w:p w:rsidR="00A23E99" w:rsidRDefault="00A23E99" w:rsidP="00A23E99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ัญลักษณ์</w:t>
            </w:r>
          </w:p>
        </w:tc>
        <w:tc>
          <w:tcPr>
            <w:tcW w:w="4315" w:type="dxa"/>
          </w:tcPr>
          <w:p w:rsidR="00A23E99" w:rsidRDefault="00A23E99" w:rsidP="00A23E99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ำอธิบาย</w:t>
            </w:r>
          </w:p>
        </w:tc>
      </w:tr>
      <w:tr w:rsidR="00A23E99" w:rsidTr="00A23E99">
        <w:tc>
          <w:tcPr>
            <w:tcW w:w="4315" w:type="dxa"/>
          </w:tcPr>
          <w:p w:rsidR="00A23E99" w:rsidRDefault="00E42E0A" w:rsidP="00A23E99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409700" cy="804252"/>
                  <wp:effectExtent l="1905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804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Default="00A23E99" w:rsidP="00A23E99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อนทิตี </w:t>
            </w:r>
            <w:r>
              <w:rPr>
                <w:rFonts w:ascii="Cordia New" w:hAnsi="Cordia New" w:cs="Cordia New"/>
                <w:sz w:val="28"/>
              </w:rPr>
              <w:t xml:space="preserve">(Entity) </w:t>
            </w:r>
            <w:r>
              <w:rPr>
                <w:rFonts w:ascii="Cordia New" w:hAnsi="Cordia New" w:cs="Cordia New" w:hint="cs"/>
                <w:sz w:val="28"/>
                <w:cs/>
              </w:rPr>
              <w:t>สิ่งที่สามารถระบุได้อย่างแจ้งชัด เป็นรูปธรรมหรือนามธรรม</w:t>
            </w:r>
          </w:p>
        </w:tc>
      </w:tr>
      <w:tr w:rsidR="00A23E99" w:rsidTr="00E42E0A">
        <w:tc>
          <w:tcPr>
            <w:tcW w:w="4315" w:type="dxa"/>
            <w:vAlign w:val="center"/>
          </w:tcPr>
          <w:p w:rsidR="00A23E99" w:rsidRDefault="007C421D" w:rsidP="00E42E0A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514475" cy="161925"/>
                  <wp:effectExtent l="19050" t="0" r="9525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Default="00A23E99" w:rsidP="00A23E99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คุณสมบัติ </w:t>
            </w:r>
            <w:r>
              <w:rPr>
                <w:rFonts w:ascii="Cordia New" w:hAnsi="Cordia New" w:cs="Cordia New"/>
                <w:sz w:val="28"/>
              </w:rPr>
              <w:t xml:space="preserve">(Attribute) </w:t>
            </w:r>
            <w:r>
              <w:rPr>
                <w:rFonts w:ascii="Cordia New" w:hAnsi="Cordia New" w:cs="Cordia New" w:hint="cs"/>
                <w:sz w:val="28"/>
                <w:cs/>
              </w:rPr>
              <w:t>รายละเอียดที่เกี่ยวข้องกับลักษณะของเอนทิตี โดยคุณสมบัติมีอยู่ในทุกเอนทิตี</w:t>
            </w:r>
          </w:p>
        </w:tc>
      </w:tr>
      <w:tr w:rsidR="00A23E99" w:rsidTr="00E42E0A">
        <w:tc>
          <w:tcPr>
            <w:tcW w:w="4315" w:type="dxa"/>
            <w:vAlign w:val="center"/>
          </w:tcPr>
          <w:p w:rsidR="00A23E99" w:rsidRDefault="00E42E0A" w:rsidP="00E42E0A">
            <w:pPr>
              <w:jc w:val="center"/>
              <w:rPr>
                <w:rFonts w:ascii="Cordia New" w:hAnsi="Cordia New" w:cs="Cordia New"/>
                <w:noProof/>
                <w:sz w:val="28"/>
              </w:rPr>
            </w:pPr>
            <w:r w:rsidRPr="00E42E0A">
              <w:rPr>
                <w:rFonts w:ascii="Cordia New" w:hAnsi="Cordia New" w:cs="Cordia New"/>
                <w:noProof/>
                <w:sz w:val="28"/>
                <w:cs/>
              </w:rPr>
              <w:drawing>
                <wp:inline distT="0" distB="0" distL="0" distR="0">
                  <wp:extent cx="1419225" cy="209550"/>
                  <wp:effectExtent l="19050" t="0" r="9525" b="0"/>
                  <wp:docPr id="33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92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A64B3B" w:rsidRDefault="00E42E0A" w:rsidP="00A23E99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ุณสมบัติคีย์หลัก</w:t>
            </w:r>
            <w:r w:rsidR="00A23E99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>(Primary Key Attribute</w:t>
            </w:r>
            <w:r w:rsidR="00A23E99">
              <w:rPr>
                <w:rFonts w:ascii="Cordia New" w:hAnsi="Cordia New" w:cs="Cordia New"/>
                <w:sz w:val="28"/>
              </w:rPr>
              <w:t xml:space="preserve">) </w:t>
            </w:r>
            <w:r w:rsidR="00A23E99">
              <w:rPr>
                <w:rFonts w:ascii="Cordia New" w:hAnsi="Cordia New" w:cs="Cordia New" w:hint="cs"/>
                <w:sz w:val="28"/>
                <w:cs/>
              </w:rPr>
              <w:t>ทำหน้าที่เป็นคีย์ที่มีคุณสมบัติของค่าข้อมูลไม่ซ้ำกัน</w:t>
            </w:r>
          </w:p>
        </w:tc>
      </w:tr>
      <w:tr w:rsidR="008011D2" w:rsidTr="00E42E0A">
        <w:tc>
          <w:tcPr>
            <w:tcW w:w="4315" w:type="dxa"/>
            <w:vAlign w:val="center"/>
          </w:tcPr>
          <w:p w:rsidR="008011D2" w:rsidRPr="00E42E0A" w:rsidRDefault="00801358" w:rsidP="00E42E0A">
            <w:pPr>
              <w:jc w:val="center"/>
              <w:rPr>
                <w:rFonts w:ascii="Cordia New" w:hAnsi="Cordia New" w:cs="Cordia New"/>
                <w:noProof/>
                <w:sz w:val="28"/>
                <w:cs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343025" cy="190500"/>
                  <wp:effectExtent l="19050" t="0" r="9525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8011D2" w:rsidRDefault="008011D2" w:rsidP="00A23E99">
            <w:pPr>
              <w:jc w:val="center"/>
              <w:rPr>
                <w:rFonts w:ascii="Cordia New" w:hAnsi="Cordia New" w:cs="Cordia New" w:hint="cs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คุณสมบัติคีย์นอก </w:t>
            </w:r>
            <w:r>
              <w:rPr>
                <w:rFonts w:ascii="Cordia New" w:hAnsi="Cordia New" w:cs="Cordia New"/>
                <w:sz w:val="28"/>
              </w:rPr>
              <w:t xml:space="preserve">(Foreign Key Attribute) </w:t>
            </w:r>
            <w:r>
              <w:rPr>
                <w:rFonts w:ascii="Cordia New" w:hAnsi="Cordia New" w:cs="Cordia New" w:hint="cs"/>
                <w:sz w:val="28"/>
                <w:cs/>
              </w:rPr>
              <w:t>ทำหน้าที่เป็นคีย์ที่มีคุณสมบัติ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>ได้มาจากคีย์หลักของเอนทิตีนอก</w:t>
            </w:r>
          </w:p>
        </w:tc>
      </w:tr>
      <w:tr w:rsidR="00A23E99" w:rsidTr="007C421D">
        <w:tc>
          <w:tcPr>
            <w:tcW w:w="4315" w:type="dxa"/>
            <w:vAlign w:val="center"/>
          </w:tcPr>
          <w:p w:rsidR="00A23E99" w:rsidRDefault="007C421D" w:rsidP="007C4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1187450" cy="412750"/>
                  <wp:effectExtent l="19050" t="0" r="0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 l="26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7450" cy="412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702A88" w:rsidRDefault="00A23E99" w:rsidP="00A23E99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>
              <w:rPr>
                <w:rFonts w:ascii="Cordia New" w:hAnsi="Cordia New" w:cs="Cordia New"/>
                <w:sz w:val="28"/>
              </w:rPr>
              <w:t>1 : 1 (One to One Relationship)</w:t>
            </w:r>
          </w:p>
        </w:tc>
      </w:tr>
      <w:tr w:rsidR="00A23E99" w:rsidTr="002B33AE">
        <w:tc>
          <w:tcPr>
            <w:tcW w:w="4315" w:type="dxa"/>
            <w:vAlign w:val="center"/>
          </w:tcPr>
          <w:p w:rsidR="00A23E99" w:rsidRDefault="002B33AE" w:rsidP="002B33AE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lastRenderedPageBreak/>
              <w:drawing>
                <wp:inline distT="0" distB="0" distL="0" distR="0">
                  <wp:extent cx="1190625" cy="396875"/>
                  <wp:effectExtent l="19050" t="0" r="9525" b="0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39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Pr="00CD4003" w:rsidRDefault="00A23E99" w:rsidP="00A23E99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>
              <w:rPr>
                <w:rFonts w:ascii="Cordia New" w:hAnsi="Cordia New" w:cs="Cordia New"/>
                <w:sz w:val="28"/>
              </w:rPr>
              <w:t>1 : N (One to Many Relationship)</w:t>
            </w:r>
          </w:p>
        </w:tc>
      </w:tr>
      <w:tr w:rsidR="00A23E99" w:rsidTr="00E10E6F">
        <w:trPr>
          <w:trHeight w:val="647"/>
        </w:trPr>
        <w:tc>
          <w:tcPr>
            <w:tcW w:w="4315" w:type="dxa"/>
            <w:vAlign w:val="center"/>
          </w:tcPr>
          <w:p w:rsidR="00A23E99" w:rsidRDefault="00E10E6F" w:rsidP="00E10E6F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noProof/>
                <w:sz w:val="28"/>
              </w:rPr>
              <w:drawing>
                <wp:inline distT="0" distB="0" distL="0" distR="0">
                  <wp:extent cx="2233930" cy="888365"/>
                  <wp:effectExtent l="19050" t="0" r="0" b="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3930" cy="88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A23E99" w:rsidRDefault="00A23E99" w:rsidP="00A23E99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>
              <w:rPr>
                <w:rFonts w:ascii="Cordia New" w:hAnsi="Cordia New" w:cs="Cordia New"/>
                <w:sz w:val="28"/>
              </w:rPr>
              <w:t>M : N (Many to Many Relationship)</w:t>
            </w:r>
          </w:p>
        </w:tc>
      </w:tr>
    </w:tbl>
    <w:p w:rsidR="00A23E99" w:rsidRDefault="00502DE0" w:rsidP="009E3120">
      <w:pPr>
        <w:pStyle w:val="Figure"/>
        <w:jc w:val="left"/>
      </w:pPr>
      <w:r>
        <w:rPr>
          <w:b w:val="0"/>
          <w:bCs w:val="0"/>
          <w:noProof/>
        </w:rPr>
        <w:drawing>
          <wp:inline distT="0" distB="0" distL="0" distR="0">
            <wp:extent cx="4419600" cy="3248025"/>
            <wp:effectExtent l="1905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028C" w:rsidRDefault="00D2028C" w:rsidP="00D2028C">
      <w:pPr>
        <w:pStyle w:val="Figure"/>
        <w:rPr>
          <w:rFonts w:hint="cs"/>
        </w:rPr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4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Pr="006B7F0F">
        <w:rPr>
          <w:cs/>
        </w:rPr>
        <w:t>แผนภาพความสัมพันธ์ระหว่</w:t>
      </w:r>
      <w:r>
        <w:rPr>
          <w:cs/>
        </w:rPr>
        <w:t>างเอนทิตีต่าง</w:t>
      </w:r>
      <w:r>
        <w:rPr>
          <w:rFonts w:hint="cs"/>
          <w:cs/>
        </w:rPr>
        <w:t>ภายใน</w:t>
      </w:r>
      <w:r w:rsidRPr="002D7C0E">
        <w:rPr>
          <w:cs/>
        </w:rPr>
        <w:t>โมดูลยืนยันตัวตนเพื่อเข้าใช้ระบบจัดการการส่งการบ้านปฏิบัติการ</w:t>
      </w:r>
      <w:r>
        <w:rPr>
          <w:rFonts w:hint="cs"/>
          <w:cs/>
        </w:rPr>
        <w:t xml:space="preserve"> </w:t>
      </w:r>
      <w:r w:rsidRPr="006B7F0F">
        <w:rPr>
          <w:cs/>
        </w:rPr>
        <w:t>ภาควิชาวิทยาการคอมพิวเตอร์ คณะวิทยาศาสตร์ มหาวิทยาลัยเชียงใหม่</w:t>
      </w:r>
    </w:p>
    <w:p w:rsidR="00A23E99" w:rsidRDefault="00FB7E2F" w:rsidP="00FB7E2F">
      <w:pPr>
        <w:pStyle w:val="Heading3"/>
        <w:rPr>
          <w:rFonts w:hint="cs"/>
        </w:rPr>
      </w:pPr>
      <w:r>
        <w:rPr>
          <w:rFonts w:hint="cs"/>
          <w:cs/>
        </w:rPr>
        <w:t>แผนภาพความสัมพันธ์ระหว่างเอนทิตี</w:t>
      </w:r>
    </w:p>
    <w:p w:rsidR="00FB7E2F" w:rsidRDefault="00FB7E2F" w:rsidP="00FB7E2F">
      <w:pPr>
        <w:rPr>
          <w:rFonts w:ascii="Cordia New" w:hAnsi="Cordia New" w:cs="Cordia New" w:hint="cs"/>
          <w:sz w:val="28"/>
        </w:rPr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ascii="Cordia New" w:hAnsi="Cordia New" w:cs="Cordia New" w:hint="cs"/>
          <w:sz w:val="28"/>
          <w:cs/>
        </w:rPr>
        <w:t xml:space="preserve">จากแผนภาพแสดงความสัมพันธ์ดังรูปที่ </w:t>
      </w:r>
      <w:r>
        <w:rPr>
          <w:rFonts w:ascii="Cordia New" w:hAnsi="Cordia New" w:cs="Cordia New"/>
          <w:sz w:val="28"/>
        </w:rPr>
        <w:t xml:space="preserve">4.1 </w:t>
      </w:r>
      <w:r>
        <w:rPr>
          <w:rFonts w:ascii="Cordia New" w:hAnsi="Cordia New" w:cs="Cordia New" w:hint="cs"/>
          <w:sz w:val="28"/>
          <w:cs/>
        </w:rPr>
        <w:t>สามารถอธิบายความสัมพันธ์ระหว่างเอนทิตีได้ดังนี้</w:t>
      </w:r>
    </w:p>
    <w:p w:rsidR="00FB7E2F" w:rsidRDefault="00FB7E2F" w:rsidP="00FB7E2F">
      <w:pPr>
        <w:pStyle w:val="ListParagraph"/>
        <w:numPr>
          <w:ilvl w:val="0"/>
          <w:numId w:val="35"/>
        </w:numPr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เอนทิตีผู้ใช้งานใช้อ้างถึงผู้ใช้งานทุกระดับการใช้งาน</w:t>
      </w:r>
      <w:r w:rsidR="009937C7">
        <w:rPr>
          <w:rFonts w:ascii="Cordia New" w:hAnsi="Cordia New" w:cs="Cordia New" w:hint="cs"/>
          <w:sz w:val="28"/>
          <w:cs/>
        </w:rPr>
        <w:t xml:space="preserve"> โดยผู้ใช้งานแต่ละคน</w:t>
      </w:r>
      <w:r w:rsidR="00BF3D80">
        <w:rPr>
          <w:rFonts w:ascii="Cordia New" w:hAnsi="Cordia New" w:cs="Cordia New" w:hint="cs"/>
          <w:sz w:val="28"/>
          <w:cs/>
        </w:rPr>
        <w:t>มีบทบาท</w:t>
      </w:r>
      <w:r w:rsidR="00EB6D6C">
        <w:rPr>
          <w:rFonts w:ascii="Cordia New" w:hAnsi="Cordia New" w:cs="Cordia New" w:hint="cs"/>
          <w:sz w:val="28"/>
          <w:cs/>
        </w:rPr>
        <w:t xml:space="preserve">ประจำตัวผู้ใช้งาน ซึ่งผู้ใช้งานมีได้แค่บทบาทเดียว แต่หนึ่งบทบาทมีได้หลายผู้ใช้ </w:t>
      </w:r>
      <w:r w:rsidR="00EB6D6C" w:rsidRPr="006B7F0F">
        <w:rPr>
          <w:rFonts w:ascii="Cordia New" w:hAnsi="Cordia New" w:cs="Cordia New"/>
          <w:sz w:val="28"/>
          <w:cs/>
        </w:rPr>
        <w:t>ดังนั้น ความสัมพันธ์ระหว่างสอง</w:t>
      </w:r>
      <w:r w:rsidR="00EB6D6C">
        <w:rPr>
          <w:rFonts w:ascii="Cordia New" w:hAnsi="Cordia New" w:cs="Cordia New"/>
          <w:sz w:val="28"/>
          <w:cs/>
        </w:rPr>
        <w:t>เอนทิตีนี้มีความสัมพันธ์แบบ</w:t>
      </w:r>
      <w:r w:rsidR="00B6048B">
        <w:rPr>
          <w:rFonts w:ascii="Cordia New" w:hAnsi="Cordia New" w:cs="Cordia New" w:hint="cs"/>
          <w:sz w:val="28"/>
          <w:cs/>
        </w:rPr>
        <w:t>กลุ่ม</w:t>
      </w:r>
      <w:r w:rsidR="00B6048B">
        <w:rPr>
          <w:rFonts w:ascii="Cordia New" w:hAnsi="Cordia New" w:cs="Cordia New"/>
          <w:sz w:val="28"/>
          <w:cs/>
        </w:rPr>
        <w:t>ต่อ</w:t>
      </w:r>
      <w:r w:rsidR="00B6048B">
        <w:rPr>
          <w:rFonts w:ascii="Cordia New" w:hAnsi="Cordia New" w:cs="Cordia New" w:hint="cs"/>
          <w:sz w:val="28"/>
          <w:cs/>
        </w:rPr>
        <w:t>หนึ่ง</w:t>
      </w:r>
      <w:r w:rsidR="00EB6D6C">
        <w:rPr>
          <w:rFonts w:ascii="Cordia New" w:hAnsi="Cordia New" w:cs="Cordia New" w:hint="cs"/>
          <w:sz w:val="28"/>
          <w:cs/>
        </w:rPr>
        <w:t xml:space="preserve"> ดังรูปที่ </w:t>
      </w:r>
      <w:r w:rsidR="00EB6D6C">
        <w:rPr>
          <w:rFonts w:ascii="Cordia New" w:hAnsi="Cordia New" w:cs="Cordia New"/>
          <w:sz w:val="28"/>
        </w:rPr>
        <w:t>4.2</w:t>
      </w:r>
      <w:r w:rsidR="00BA530A">
        <w:rPr>
          <w:rFonts w:ascii="Cordia New" w:hAnsi="Cordia New" w:cs="Cordia New"/>
          <w:sz w:val="28"/>
        </w:rPr>
        <w:t xml:space="preserve"> </w:t>
      </w:r>
    </w:p>
    <w:p w:rsidR="00B6048B" w:rsidRDefault="001F7351" w:rsidP="00B6048B">
      <w:pPr>
        <w:ind w:left="360"/>
        <w:rPr>
          <w:rFonts w:ascii="Cordia New" w:hAnsi="Cordia New" w:cs="Cordia New" w:hint="cs"/>
          <w:sz w:val="28"/>
        </w:rPr>
      </w:pPr>
      <w:r>
        <w:rPr>
          <w:rFonts w:ascii="Cordia New" w:hAnsi="Cordia New" w:cs="Cordia New" w:hint="cs"/>
          <w:noProof/>
          <w:sz w:val="28"/>
        </w:rPr>
        <w:lastRenderedPageBreak/>
        <w:drawing>
          <wp:inline distT="0" distB="0" distL="0" distR="0">
            <wp:extent cx="4238625" cy="1914525"/>
            <wp:effectExtent l="19050" t="0" r="9525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48B" w:rsidRPr="00B6048B" w:rsidRDefault="00B6048B" w:rsidP="00B6048B">
      <w:pPr>
        <w:pStyle w:val="Figure"/>
      </w:pPr>
      <w:r>
        <w:rPr>
          <w:cs/>
        </w:rPr>
        <w:t xml:space="preserve">รูปที่ </w:t>
      </w:r>
      <w:fldSimple w:instr=" STYLEREF 1 \s ">
        <w:r w:rsidR="00EA492F">
          <w:rPr>
            <w:noProof/>
            <w:cs/>
          </w:rPr>
          <w:t>4</w:t>
        </w:r>
      </w:fldSimple>
      <w:r w:rsidR="00EA492F">
        <w:rPr>
          <w:cs/>
        </w:rPr>
        <w:t>.</w:t>
      </w:r>
      <w:fldSimple w:instr=" SEQ รูปที่ \* ARABIC \s 1 ">
        <w:r w:rsidR="00EA492F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 w:rsidRPr="006B7F0F">
        <w:rPr>
          <w:cs/>
        </w:rPr>
        <w:t>แผนภาพคว</w:t>
      </w:r>
      <w:r>
        <w:rPr>
          <w:cs/>
        </w:rPr>
        <w:t>ามสัมพันธ์ระหว่างเอนทิตี</w:t>
      </w:r>
      <w:r>
        <w:rPr>
          <w:rFonts w:hint="cs"/>
          <w:cs/>
        </w:rPr>
        <w:t>ผู้ใช้</w:t>
      </w:r>
      <w:r w:rsidRPr="006B7F0F">
        <w:rPr>
          <w:cs/>
        </w:rPr>
        <w:t xml:space="preserve"> </w:t>
      </w:r>
      <w:r>
        <w:rPr>
          <w:rFonts w:hint="cs"/>
          <w:cs/>
        </w:rPr>
        <w:t>และ</w:t>
      </w:r>
      <w:r>
        <w:rPr>
          <w:cs/>
        </w:rPr>
        <w:t>เอนทิตี</w:t>
      </w:r>
      <w:r>
        <w:rPr>
          <w:rFonts w:hint="cs"/>
          <w:cs/>
        </w:rPr>
        <w:t>บทบาท</w:t>
      </w:r>
    </w:p>
    <w:p w:rsidR="00B6048B" w:rsidRDefault="00502DE0" w:rsidP="00502DE0">
      <w:pPr>
        <w:spacing w:after="0" w:line="240" w:lineRule="auto"/>
        <w:rPr>
          <w:rFonts w:ascii="Cordia New" w:hAnsi="Cordia New" w:cs="Cordia New" w:hint="cs"/>
          <w:sz w:val="28"/>
        </w:rPr>
      </w:pPr>
      <w:r>
        <w:rPr>
          <w:rFonts w:ascii="Cordia New" w:hAnsi="Cordia New" w:cs="Cordia New" w:hint="cs"/>
          <w:sz w:val="28"/>
          <w:cs/>
        </w:rPr>
        <w:t>จากผังความสัมพันธ์ของเอนทิตี สามารถแปลงแผนภาพเป็นความสัมพันธ์ ได้ดังนี้</w:t>
      </w:r>
    </w:p>
    <w:p w:rsidR="00502DE0" w:rsidRDefault="00502DE0" w:rsidP="00A97B78">
      <w:pPr>
        <w:spacing w:after="0" w:line="240" w:lineRule="auto"/>
        <w:ind w:left="72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U</w:t>
      </w:r>
      <w:r w:rsidR="003557B5">
        <w:rPr>
          <w:rFonts w:ascii="Cordia New" w:hAnsi="Cordia New" w:cs="Cordia New"/>
          <w:sz w:val="28"/>
        </w:rPr>
        <w:t xml:space="preserve">SERS </w:t>
      </w:r>
      <w:r>
        <w:rPr>
          <w:rFonts w:ascii="Cordia New" w:hAnsi="Cordia New" w:cs="Cordia New"/>
          <w:sz w:val="28"/>
        </w:rPr>
        <w:t>(</w:t>
      </w:r>
      <w:r w:rsidR="003557B5" w:rsidRPr="003557B5">
        <w:rPr>
          <w:rFonts w:ascii="Cordia New" w:hAnsi="Cordia New" w:cs="Cordia New"/>
          <w:sz w:val="28"/>
          <w:u w:val="single"/>
        </w:rPr>
        <w:t>username</w:t>
      </w:r>
      <w:r w:rsidR="003557B5">
        <w:rPr>
          <w:rFonts w:ascii="Cordia New" w:hAnsi="Cordia New" w:cs="Cordia New"/>
          <w:sz w:val="28"/>
        </w:rPr>
        <w:t xml:space="preserve">, firstnameEN, lastnameEN, firstnameTH, lastnameTH, studentid, facultyEN, </w:t>
      </w:r>
      <w:r w:rsidR="00A97B78">
        <w:rPr>
          <w:rFonts w:ascii="Cordia New" w:hAnsi="Cordia New" w:cs="Cordia New" w:hint="cs"/>
          <w:sz w:val="28"/>
          <w:cs/>
        </w:rPr>
        <w:t xml:space="preserve">  </w:t>
      </w:r>
      <w:r w:rsidR="00A97B78">
        <w:rPr>
          <w:rFonts w:ascii="Cordia New" w:hAnsi="Cordia New" w:cs="Cordia New"/>
          <w:sz w:val="28"/>
          <w:cs/>
        </w:rPr>
        <w:br/>
      </w:r>
      <w:r w:rsidR="00A97B78">
        <w:rPr>
          <w:rFonts w:ascii="Cordia New" w:hAnsi="Cordia New" w:cs="Cordia New" w:hint="cs"/>
          <w:sz w:val="28"/>
          <w:cs/>
        </w:rPr>
        <w:t xml:space="preserve">  </w:t>
      </w:r>
      <w:r w:rsidR="00A97B78">
        <w:rPr>
          <w:rFonts w:ascii="Cordia New" w:hAnsi="Cordia New" w:cs="Cordia New" w:hint="cs"/>
          <w:sz w:val="28"/>
          <w:cs/>
        </w:rPr>
        <w:tab/>
      </w:r>
      <w:r w:rsidR="003557B5">
        <w:rPr>
          <w:rFonts w:ascii="Cordia New" w:hAnsi="Cordia New" w:cs="Cordia New"/>
          <w:sz w:val="28"/>
        </w:rPr>
        <w:t xml:space="preserve">facultyTH, </w:t>
      </w:r>
      <w:r w:rsidR="003557B5" w:rsidRPr="003557B5">
        <w:rPr>
          <w:rFonts w:ascii="Cordia New" w:hAnsi="Cordia New" w:cs="Cordia New"/>
          <w:sz w:val="28"/>
          <w:u w:val="single"/>
        </w:rPr>
        <w:t>role</w:t>
      </w:r>
      <w:r>
        <w:rPr>
          <w:rFonts w:ascii="Cordia New" w:hAnsi="Cordia New" w:cs="Cordia New"/>
          <w:sz w:val="28"/>
        </w:rPr>
        <w:t>)</w:t>
      </w:r>
    </w:p>
    <w:p w:rsidR="0008726E" w:rsidRPr="00502DE0" w:rsidRDefault="0008726E" w:rsidP="00502DE0">
      <w:pPr>
        <w:spacing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ab/>
        <w:t>ROLES (</w:t>
      </w:r>
      <w:r w:rsidRPr="0008726E">
        <w:rPr>
          <w:rFonts w:ascii="Cordia New" w:hAnsi="Cordia New" w:cs="Cordia New"/>
          <w:sz w:val="28"/>
          <w:u w:val="single"/>
        </w:rPr>
        <w:t>rolecode</w:t>
      </w:r>
      <w:r>
        <w:rPr>
          <w:rFonts w:ascii="Cordia New" w:hAnsi="Cordia New" w:cs="Cordia New"/>
          <w:sz w:val="28"/>
        </w:rPr>
        <w:t>, roledesc)</w:t>
      </w:r>
    </w:p>
    <w:p w:rsidR="00502DE0" w:rsidRDefault="00A97B78" w:rsidP="00502DE0">
      <w:pPr>
        <w:pStyle w:val="ListParagraph"/>
        <w:numPr>
          <w:ilvl w:val="0"/>
          <w:numId w:val="35"/>
        </w:numPr>
        <w:spacing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เอนทิตีโปรแกรมใช้อ้างถึงโปรแกรมประยุกต์ที่ใช้งานโมดูลยืนยันตัวตน</w:t>
      </w:r>
      <w:r w:rsidR="007A0038">
        <w:rPr>
          <w:rFonts w:ascii="Cordia New" w:hAnsi="Cordia New" w:cs="Cordia New" w:hint="cs"/>
          <w:sz w:val="28"/>
          <w:cs/>
        </w:rPr>
        <w:t xml:space="preserve"> โดยผู้ใช้งานที่สามารถเข้าสู่การใช้งานโปรแกรมประยุกต์ขึ้นอยู่กับบทบาทของผู้ใช้งาน โดยหลายโปรแกรมสามารถถูกใช้งานโดยหลายบทบาทของผู้ใช้งาน </w:t>
      </w:r>
      <w:r w:rsidR="007A0038" w:rsidRPr="006B7F0F">
        <w:rPr>
          <w:rFonts w:ascii="Cordia New" w:hAnsi="Cordia New" w:cs="Cordia New"/>
          <w:sz w:val="28"/>
          <w:cs/>
        </w:rPr>
        <w:t xml:space="preserve">ดังนั้น ความสัมพันธ์ระหว่างสองเอนทิตีนี้มีความสัมพันธ์แบบกลุ่มต่อกลุ่ม ดังรูปที่ </w:t>
      </w:r>
      <w:r w:rsidR="007A0038">
        <w:rPr>
          <w:rFonts w:ascii="Cordia New" w:hAnsi="Cordia New" w:cs="Cordia New"/>
          <w:sz w:val="28"/>
        </w:rPr>
        <w:t>4.3</w:t>
      </w:r>
      <w:r w:rsidR="007A0038" w:rsidRPr="006B7F0F">
        <w:rPr>
          <w:rFonts w:ascii="Cordia New" w:hAnsi="Cordia New" w:cs="Cordia New"/>
          <w:sz w:val="28"/>
        </w:rPr>
        <w:t xml:space="preserve"> </w:t>
      </w:r>
      <w:r w:rsidR="007A0038" w:rsidRPr="006B7F0F">
        <w:rPr>
          <w:rFonts w:ascii="Cordia New" w:hAnsi="Cordia New" w:cs="Cordia New"/>
          <w:sz w:val="28"/>
          <w:cs/>
        </w:rPr>
        <w:t>และจากลักษณะความสัมพันธ์ดังกล่าว ก่อให้เกิดเอน</w:t>
      </w:r>
      <w:r w:rsidR="007B0072">
        <w:rPr>
          <w:rFonts w:ascii="Cordia New" w:hAnsi="Cordia New" w:cs="Cordia New"/>
          <w:sz w:val="28"/>
          <w:cs/>
        </w:rPr>
        <w:t>ทิตีใหม่ คือ เอนทิตีแฝง</w:t>
      </w:r>
      <w:r w:rsidR="007A0038" w:rsidRPr="006B7F0F">
        <w:rPr>
          <w:rFonts w:ascii="Cordia New" w:hAnsi="Cordia New" w:cs="Cordia New"/>
          <w:sz w:val="28"/>
          <w:cs/>
        </w:rPr>
        <w:t>ความสัมพันธ์แบบกลุ่มต่อ</w:t>
      </w:r>
      <w:r w:rsidR="007A0038">
        <w:rPr>
          <w:rFonts w:ascii="Cordia New" w:hAnsi="Cordia New" w:cs="Cordia New"/>
          <w:sz w:val="28"/>
          <w:cs/>
        </w:rPr>
        <w:t xml:space="preserve">กลุ่ม </w:t>
      </w:r>
      <w:r w:rsidR="007A0038" w:rsidRPr="006B7F0F">
        <w:rPr>
          <w:rFonts w:ascii="Cordia New" w:hAnsi="Cordia New" w:cs="Cordia New"/>
          <w:sz w:val="28"/>
          <w:cs/>
        </w:rPr>
        <w:t xml:space="preserve">ชื่อว่า </w:t>
      </w:r>
      <w:r w:rsidR="007A0038">
        <w:rPr>
          <w:rFonts w:ascii="Cordia New" w:hAnsi="Cordia New" w:cs="Cordia New" w:hint="cs"/>
          <w:sz w:val="28"/>
          <w:cs/>
        </w:rPr>
        <w:t>โปรแกรม</w:t>
      </w:r>
      <w:r w:rsidR="007A0038">
        <w:rPr>
          <w:rFonts w:ascii="Cordia New" w:hAnsi="Cordia New" w:cs="Cordia New"/>
          <w:sz w:val="28"/>
        </w:rPr>
        <w:t>_</w:t>
      </w:r>
      <w:r w:rsidR="007A0038">
        <w:rPr>
          <w:rFonts w:ascii="Cordia New" w:hAnsi="Cordia New" w:cs="Cordia New" w:hint="cs"/>
          <w:sz w:val="28"/>
          <w:cs/>
        </w:rPr>
        <w:t xml:space="preserve">บทบาท </w:t>
      </w:r>
      <w:r w:rsidR="007A0038">
        <w:rPr>
          <w:rFonts w:ascii="Cordia New" w:hAnsi="Cordia New" w:cs="Cordia New"/>
          <w:sz w:val="28"/>
        </w:rPr>
        <w:t xml:space="preserve">(PROGRAMS_ROLES) </w:t>
      </w:r>
    </w:p>
    <w:p w:rsidR="00154D50" w:rsidRDefault="00154D50" w:rsidP="00154D50">
      <w:pPr>
        <w:pStyle w:val="ListParagraph"/>
        <w:spacing w:line="240" w:lineRule="auto"/>
        <w:ind w:left="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86400" cy="947870"/>
            <wp:effectExtent l="1905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4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492F" w:rsidRDefault="00EA492F" w:rsidP="00EA492F">
      <w:pPr>
        <w:pStyle w:val="Figure"/>
        <w:rPr>
          <w:rFonts w:hint="cs"/>
        </w:rPr>
      </w:pPr>
      <w:r>
        <w:rPr>
          <w:cs/>
        </w:rPr>
        <w:t xml:space="preserve">รูปที่ </w:t>
      </w:r>
      <w:fldSimple w:instr=" STYLEREF 1 \s ">
        <w:r>
          <w:rPr>
            <w:noProof/>
            <w:cs/>
          </w:rPr>
          <w:t>4</w:t>
        </w:r>
      </w:fldSimple>
      <w:r>
        <w:rPr>
          <w:cs/>
        </w:rPr>
        <w:t>.</w:t>
      </w:r>
      <w:fldSimple w:instr=" SEQ รูปที่ \* ARABIC \s 1 ">
        <w:r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Pr="006B7F0F">
        <w:rPr>
          <w:cs/>
        </w:rPr>
        <w:t>แผนภาพคว</w:t>
      </w:r>
      <w:r>
        <w:rPr>
          <w:cs/>
        </w:rPr>
        <w:t>ามสัมพันธ์ระหว่างเอนทิตี</w:t>
      </w:r>
      <w:r>
        <w:rPr>
          <w:rFonts w:hint="cs"/>
          <w:cs/>
        </w:rPr>
        <w:t>โปรแกรม</w:t>
      </w:r>
      <w:r w:rsidRPr="006B7F0F">
        <w:rPr>
          <w:cs/>
        </w:rPr>
        <w:t xml:space="preserve"> </w:t>
      </w:r>
      <w:r>
        <w:rPr>
          <w:rFonts w:hint="cs"/>
          <w:cs/>
        </w:rPr>
        <w:t>และ</w:t>
      </w:r>
      <w:r>
        <w:rPr>
          <w:cs/>
        </w:rPr>
        <w:t>เอนทิตี</w:t>
      </w:r>
      <w:r>
        <w:rPr>
          <w:rFonts w:hint="cs"/>
          <w:cs/>
        </w:rPr>
        <w:t>บทบาท</w:t>
      </w:r>
    </w:p>
    <w:p w:rsidR="006E449E" w:rsidRDefault="006E449E" w:rsidP="006E449E">
      <w:pPr>
        <w:spacing w:after="0" w:line="240" w:lineRule="auto"/>
        <w:jc w:val="thaiDistribute"/>
        <w:rPr>
          <w:rFonts w:ascii="Cordia New" w:hAnsi="Cordia New" w:cs="Cordia New" w:hint="cs"/>
          <w:sz w:val="28"/>
        </w:rPr>
      </w:pPr>
      <w:r>
        <w:rPr>
          <w:rFonts w:ascii="Cordia New" w:hAnsi="Cordia New" w:cs="Cordia New" w:hint="cs"/>
          <w:sz w:val="28"/>
          <w:cs/>
        </w:rPr>
        <w:t>จากผังความสัมพันธ์ของเอนทิตี สามารถแปลงแผนภาพเป็นความสัมพันธ์ ได้ดังนี้</w:t>
      </w:r>
    </w:p>
    <w:p w:rsidR="006D1B78" w:rsidRDefault="006E449E" w:rsidP="004D1472">
      <w:pPr>
        <w:pStyle w:val="Figure"/>
        <w:spacing w:before="0" w:after="0"/>
        <w:ind w:firstLine="720"/>
        <w:jc w:val="thaiDistribute"/>
        <w:rPr>
          <w:b w:val="0"/>
          <w:bCs w:val="0"/>
        </w:rPr>
      </w:pPr>
      <w:r>
        <w:rPr>
          <w:b w:val="0"/>
          <w:bCs w:val="0"/>
        </w:rPr>
        <w:t>ROLES (</w:t>
      </w:r>
      <w:r w:rsidRPr="006E449E">
        <w:rPr>
          <w:b w:val="0"/>
          <w:bCs w:val="0"/>
          <w:u w:val="single"/>
        </w:rPr>
        <w:t>rolecode</w:t>
      </w:r>
      <w:r>
        <w:rPr>
          <w:b w:val="0"/>
          <w:bCs w:val="0"/>
        </w:rPr>
        <w:t>, roledesc)</w:t>
      </w:r>
    </w:p>
    <w:p w:rsidR="006E449E" w:rsidRDefault="006E449E" w:rsidP="004D1472">
      <w:pPr>
        <w:pStyle w:val="Figure"/>
        <w:spacing w:before="0" w:after="0"/>
        <w:ind w:firstLine="720"/>
        <w:jc w:val="thaiDistribute"/>
        <w:rPr>
          <w:b w:val="0"/>
          <w:bCs w:val="0"/>
        </w:rPr>
      </w:pPr>
      <w:r>
        <w:rPr>
          <w:b w:val="0"/>
          <w:bCs w:val="0"/>
        </w:rPr>
        <w:t>PROGRAMS (</w:t>
      </w:r>
      <w:r w:rsidRPr="006E449E">
        <w:rPr>
          <w:b w:val="0"/>
          <w:bCs w:val="0"/>
          <w:u w:val="single"/>
        </w:rPr>
        <w:t>programID</w:t>
      </w:r>
      <w:r>
        <w:rPr>
          <w:b w:val="0"/>
          <w:bCs w:val="0"/>
        </w:rPr>
        <w:t>, programname, programaddress)</w:t>
      </w:r>
    </w:p>
    <w:p w:rsidR="006E449E" w:rsidRDefault="006E449E" w:rsidP="004D1472">
      <w:pPr>
        <w:pStyle w:val="Figure"/>
        <w:spacing w:before="0" w:after="0"/>
        <w:ind w:firstLine="720"/>
        <w:jc w:val="thaiDistribute"/>
        <w:rPr>
          <w:b w:val="0"/>
          <w:bCs w:val="0"/>
        </w:rPr>
      </w:pPr>
      <w:r>
        <w:rPr>
          <w:b w:val="0"/>
          <w:bCs w:val="0"/>
        </w:rPr>
        <w:t>PROGRAMS_ROLES (</w:t>
      </w:r>
      <w:r w:rsidRPr="006E449E">
        <w:rPr>
          <w:b w:val="0"/>
          <w:bCs w:val="0"/>
          <w:u w:val="single"/>
        </w:rPr>
        <w:t>programID</w:t>
      </w:r>
      <w:r>
        <w:rPr>
          <w:b w:val="0"/>
          <w:bCs w:val="0"/>
        </w:rPr>
        <w:t xml:space="preserve">, </w:t>
      </w:r>
      <w:r w:rsidRPr="006E449E">
        <w:rPr>
          <w:b w:val="0"/>
          <w:bCs w:val="0"/>
          <w:u w:val="single"/>
        </w:rPr>
        <w:t>rolecode</w:t>
      </w:r>
      <w:r>
        <w:rPr>
          <w:b w:val="0"/>
          <w:bCs w:val="0"/>
        </w:rPr>
        <w:t>)</w:t>
      </w:r>
    </w:p>
    <w:p w:rsidR="003B04C3" w:rsidRDefault="003B04C3" w:rsidP="003B04C3">
      <w:pPr>
        <w:pStyle w:val="Figure"/>
        <w:spacing w:before="0" w:after="0"/>
        <w:jc w:val="thaiDistribute"/>
        <w:rPr>
          <w:b w:val="0"/>
          <w:bCs w:val="0"/>
        </w:rPr>
      </w:pPr>
    </w:p>
    <w:p w:rsidR="003B04C3" w:rsidRDefault="003B04C3" w:rsidP="003B04C3">
      <w:pPr>
        <w:pStyle w:val="Figure"/>
        <w:spacing w:before="0" w:after="0"/>
        <w:jc w:val="thaiDistribute"/>
        <w:rPr>
          <w:b w:val="0"/>
          <w:bCs w:val="0"/>
        </w:rPr>
      </w:pPr>
    </w:p>
    <w:p w:rsidR="003B04C3" w:rsidRDefault="005845AA" w:rsidP="005845AA">
      <w:pPr>
        <w:pStyle w:val="Heading2"/>
      </w:pPr>
      <w:r w:rsidRPr="006B7F0F">
        <w:rPr>
          <w:cs/>
        </w:rPr>
        <w:lastRenderedPageBreak/>
        <w:t>การออกแบบฐานข้อมูลในระดับตรรกะและกายภาพ</w:t>
      </w:r>
    </w:p>
    <w:p w:rsidR="005845AA" w:rsidRDefault="005845AA" w:rsidP="00133EDD">
      <w:pPr>
        <w:spacing w:after="0" w:line="240" w:lineRule="auto"/>
        <w:rPr>
          <w:rFonts w:ascii="Cordia New" w:hAnsi="Cordia New" w:cs="Cordia New"/>
          <w:sz w:val="28"/>
        </w:rPr>
      </w:pPr>
      <w:r w:rsidRPr="005845AA">
        <w:rPr>
          <w:rFonts w:ascii="Cordia New" w:hAnsi="Cordia New" w:cs="Cordia New"/>
          <w:sz w:val="28"/>
        </w:rPr>
        <w:tab/>
      </w:r>
      <w:r w:rsidR="00C706DE" w:rsidRPr="006B7F0F">
        <w:rPr>
          <w:rFonts w:ascii="Cordia New" w:hAnsi="Cordia New" w:cs="Cordia New"/>
          <w:sz w:val="28"/>
          <w:cs/>
        </w:rPr>
        <w:t>การออกแบบฐานข้อมูลในระดับตรรกะและระดับกายภาพ เป็นขั้นตอนที่แปลงจากตัวแบบข้อมูลในระดับแนวคิด  ซึ่งเป็นตัวแบบที่จะนำไปปฏิบัติใช้งานจริง โดยในขั้นตอนนี้จะได้ตารางที่ใช้สำหรับจัดเก็บข้อมูลของ</w:t>
      </w:r>
      <w:r w:rsidR="00C706DE">
        <w:rPr>
          <w:rFonts w:ascii="Cordia New" w:hAnsi="Cordia New" w:cs="Cordia New" w:hint="cs"/>
          <w:sz w:val="28"/>
          <w:cs/>
        </w:rPr>
        <w:t>โมดูลยืนยันตัวตนเพื่อเข้าใช้ระบบจัดการการส่ง</w:t>
      </w:r>
      <w:r w:rsidR="00C706DE" w:rsidRPr="006B7F0F">
        <w:rPr>
          <w:rFonts w:ascii="Cordia New" w:hAnsi="Cordia New" w:cs="Cordia New"/>
          <w:sz w:val="28"/>
          <w:cs/>
        </w:rPr>
        <w:t>การบ้านปฏิบัติการ ภาควิชาวิทยาการคอมพิวเตอร์ คณะวิทยาศาสตร์ มหาวิทยาลัยเชียงใหม่ จำนวน</w:t>
      </w:r>
      <w:r w:rsidR="0040710C">
        <w:rPr>
          <w:rFonts w:ascii="Cordia New" w:hAnsi="Cordia New" w:cs="Cordia New"/>
          <w:sz w:val="28"/>
        </w:rPr>
        <w:t xml:space="preserve"> 4</w:t>
      </w:r>
      <w:r w:rsidR="00C706DE" w:rsidRPr="006B7F0F">
        <w:rPr>
          <w:rFonts w:ascii="Cordia New" w:hAnsi="Cordia New" w:cs="Cordia New"/>
          <w:sz w:val="28"/>
        </w:rPr>
        <w:t xml:space="preserve"> </w:t>
      </w:r>
      <w:r w:rsidR="00C706DE" w:rsidRPr="006B7F0F">
        <w:rPr>
          <w:rFonts w:ascii="Cordia New" w:hAnsi="Cordia New" w:cs="Cordia New"/>
          <w:sz w:val="28"/>
          <w:cs/>
        </w:rPr>
        <w:t xml:space="preserve">ตาราง เพื่อให้ได้โครงสร้างของตารางที่ถูกต้องและลดความซ้ำซ้อนของข้อมูลภายในฐานข้อมูล ซึ่งแสดงรายละเอียดของตารางทั้งหมด ดังตาราง </w:t>
      </w:r>
      <w:r w:rsidR="00C706DE" w:rsidRPr="006B7F0F">
        <w:rPr>
          <w:rFonts w:ascii="Cordia New" w:hAnsi="Cordia New" w:cs="Cordia New"/>
          <w:sz w:val="28"/>
        </w:rPr>
        <w:t>4.2</w:t>
      </w:r>
    </w:p>
    <w:p w:rsidR="002300BE" w:rsidRDefault="00133EDD" w:rsidP="00133EDD">
      <w:pPr>
        <w:pStyle w:val="Figure"/>
        <w:spacing w:before="0"/>
        <w:jc w:val="left"/>
        <w:rPr>
          <w:rFonts w:hint="cs"/>
        </w:rPr>
      </w:pPr>
      <w:r>
        <w:rPr>
          <w:cs/>
        </w:rPr>
        <w:t xml:space="preserve">ตารางที่ </w:t>
      </w:r>
      <w:fldSimple w:instr=" STYLEREF 1 \s ">
        <w:r>
          <w:rPr>
            <w:noProof/>
            <w:cs/>
          </w:rPr>
          <w:t>4</w:t>
        </w:r>
      </w:fldSimple>
      <w:r>
        <w:rPr>
          <w:cs/>
        </w:rPr>
        <w:t>.</w:t>
      </w:r>
      <w:fldSimple w:instr=" SEQ ตารางที่ \* ARABIC \s 1 ">
        <w:r>
          <w:rPr>
            <w:noProof/>
            <w:cs/>
          </w:rPr>
          <w:t>2</w:t>
        </w:r>
      </w:fldSimple>
      <w:r>
        <w:rPr>
          <w:rFonts w:hint="cs"/>
          <w:cs/>
        </w:rPr>
        <w:t xml:space="preserve"> ข้อมูลรายละเอียดของตารางทั้งหมดของโมดูล</w:t>
      </w:r>
    </w:p>
    <w:tbl>
      <w:tblPr>
        <w:tblStyle w:val="TableGrid"/>
        <w:tblW w:w="0" w:type="auto"/>
        <w:tblLook w:val="04A0"/>
      </w:tblPr>
      <w:tblGrid>
        <w:gridCol w:w="965"/>
        <w:gridCol w:w="2034"/>
        <w:gridCol w:w="5058"/>
      </w:tblGrid>
      <w:tr w:rsidR="009C2BED" w:rsidTr="00C77AC3">
        <w:tc>
          <w:tcPr>
            <w:tcW w:w="965" w:type="dxa"/>
            <w:vAlign w:val="center"/>
          </w:tcPr>
          <w:p w:rsidR="009C2BED" w:rsidRPr="006B7F0F" w:rsidRDefault="009C2BED" w:rsidP="00E83A0A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6B7F0F">
              <w:rPr>
                <w:rFonts w:ascii="Cordia New" w:hAnsi="Cordia New" w:cs="Cordia New"/>
                <w:b/>
                <w:bCs/>
                <w:sz w:val="28"/>
                <w:cs/>
              </w:rPr>
              <w:t>ลำดับที่</w:t>
            </w:r>
          </w:p>
        </w:tc>
        <w:tc>
          <w:tcPr>
            <w:tcW w:w="2034" w:type="dxa"/>
            <w:vAlign w:val="center"/>
          </w:tcPr>
          <w:p w:rsidR="009C2BED" w:rsidRPr="006B7F0F" w:rsidRDefault="009C2BED" w:rsidP="00E83A0A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B7F0F">
              <w:rPr>
                <w:rFonts w:ascii="Cordia New" w:hAnsi="Cordia New" w:cs="Cordia New"/>
                <w:b/>
                <w:bCs/>
                <w:sz w:val="28"/>
                <w:cs/>
              </w:rPr>
              <w:t>ชื่อตาราง</w:t>
            </w:r>
          </w:p>
        </w:tc>
        <w:tc>
          <w:tcPr>
            <w:tcW w:w="5058" w:type="dxa"/>
            <w:vAlign w:val="center"/>
          </w:tcPr>
          <w:p w:rsidR="009C2BED" w:rsidRPr="006B7F0F" w:rsidRDefault="009C2BED" w:rsidP="00E83A0A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B7F0F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9C2BED" w:rsidTr="00192CC7">
        <w:tc>
          <w:tcPr>
            <w:tcW w:w="965" w:type="dxa"/>
            <w:vAlign w:val="center"/>
          </w:tcPr>
          <w:p w:rsidR="009C2BED" w:rsidRPr="00BA77A0" w:rsidRDefault="00BA77A0" w:rsidP="00E83A0A">
            <w:pPr>
              <w:pStyle w:val="Figure"/>
              <w:spacing w:before="0"/>
              <w:rPr>
                <w:b w:val="0"/>
                <w:bCs w:val="0"/>
              </w:rPr>
            </w:pPr>
            <w:r w:rsidRPr="00BA77A0">
              <w:rPr>
                <w:b w:val="0"/>
                <w:bCs w:val="0"/>
              </w:rPr>
              <w:t>1</w:t>
            </w:r>
          </w:p>
        </w:tc>
        <w:tc>
          <w:tcPr>
            <w:tcW w:w="2034" w:type="dxa"/>
            <w:vAlign w:val="center"/>
          </w:tcPr>
          <w:p w:rsidR="009C2BED" w:rsidRPr="00BA77A0" w:rsidRDefault="0056788B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>
              <w:rPr>
                <w:b w:val="0"/>
                <w:bCs w:val="0"/>
              </w:rPr>
              <w:t>USERS</w:t>
            </w:r>
          </w:p>
        </w:tc>
        <w:tc>
          <w:tcPr>
            <w:tcW w:w="5058" w:type="dxa"/>
          </w:tcPr>
          <w:p w:rsidR="009C2BED" w:rsidRDefault="00EE087A" w:rsidP="000D5DB7">
            <w:pPr>
              <w:pStyle w:val="Figure"/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ตารางเก็บข้อมูลผู้ใช้งาน ประกอบด้วยลักษณะประจำดังนี้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ชื่อผู้ใช้ </w:t>
            </w:r>
            <w:r>
              <w:rPr>
                <w:b w:val="0"/>
                <w:bCs w:val="0"/>
              </w:rPr>
              <w:t>(username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ชื่อภาษาอังกฤษ </w:t>
            </w:r>
            <w:r>
              <w:rPr>
                <w:b w:val="0"/>
                <w:bCs w:val="0"/>
              </w:rPr>
              <w:t>(firstnameEN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นามสกุลภาษาอังกฤษ </w:t>
            </w:r>
            <w:r>
              <w:rPr>
                <w:b w:val="0"/>
                <w:bCs w:val="0"/>
              </w:rPr>
              <w:t>(lastnameEN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ชื่อภาษาไทย </w:t>
            </w:r>
            <w:r>
              <w:rPr>
                <w:b w:val="0"/>
                <w:bCs w:val="0"/>
              </w:rPr>
              <w:t>(firstnameTH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นามสกุลภาษาไทย </w:t>
            </w:r>
            <w:r>
              <w:rPr>
                <w:b w:val="0"/>
                <w:bCs w:val="0"/>
              </w:rPr>
              <w:t>(lastnameTH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รหัสนักศึกษา </w:t>
            </w:r>
            <w:r>
              <w:rPr>
                <w:b w:val="0"/>
                <w:bCs w:val="0"/>
              </w:rPr>
              <w:t>(studentid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ชื่อคณะภาษาอังกฤษ</w:t>
            </w:r>
            <w:r>
              <w:rPr>
                <w:b w:val="0"/>
                <w:bCs w:val="0"/>
              </w:rPr>
              <w:t xml:space="preserve"> (facultyEN)</w:t>
            </w:r>
          </w:p>
          <w:p w:rsidR="00EE087A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ชื่อคณะภาษาไทย</w:t>
            </w:r>
            <w:r>
              <w:rPr>
                <w:b w:val="0"/>
                <w:bCs w:val="0"/>
              </w:rPr>
              <w:t xml:space="preserve"> (facultyTH)</w:t>
            </w:r>
          </w:p>
          <w:p w:rsidR="00EE087A" w:rsidRPr="00BA77A0" w:rsidRDefault="00EE087A" w:rsidP="000D5DB7">
            <w:pPr>
              <w:pStyle w:val="Figure"/>
              <w:numPr>
                <w:ilvl w:val="0"/>
                <w:numId w:val="36"/>
              </w:numPr>
              <w:spacing w:before="0"/>
              <w:jc w:val="left"/>
              <w:rPr>
                <w:rFonts w:hint="cs"/>
                <w:b w:val="0"/>
                <w:bCs w:val="0"/>
                <w:cs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บทบาท </w:t>
            </w:r>
            <w:r>
              <w:rPr>
                <w:b w:val="0"/>
                <w:bCs w:val="0"/>
              </w:rPr>
              <w:t>(role)</w:t>
            </w:r>
          </w:p>
        </w:tc>
      </w:tr>
      <w:tr w:rsidR="009C2BED" w:rsidTr="00192CC7">
        <w:tc>
          <w:tcPr>
            <w:tcW w:w="965" w:type="dxa"/>
            <w:vAlign w:val="center"/>
          </w:tcPr>
          <w:p w:rsidR="009C2BED" w:rsidRPr="00BA77A0" w:rsidRDefault="00BA77A0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 w:rsidRPr="00BA77A0">
              <w:rPr>
                <w:b w:val="0"/>
                <w:bCs w:val="0"/>
              </w:rPr>
              <w:t>2</w:t>
            </w:r>
          </w:p>
        </w:tc>
        <w:tc>
          <w:tcPr>
            <w:tcW w:w="2034" w:type="dxa"/>
            <w:vAlign w:val="center"/>
          </w:tcPr>
          <w:p w:rsidR="009C2BED" w:rsidRPr="00BA77A0" w:rsidRDefault="0056788B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>
              <w:rPr>
                <w:b w:val="0"/>
                <w:bCs w:val="0"/>
              </w:rPr>
              <w:t>PROGRAMS</w:t>
            </w:r>
          </w:p>
        </w:tc>
        <w:tc>
          <w:tcPr>
            <w:tcW w:w="5058" w:type="dxa"/>
          </w:tcPr>
          <w:p w:rsidR="00B02A9A" w:rsidRDefault="00B02A9A" w:rsidP="00B02A9A">
            <w:pPr>
              <w:pStyle w:val="Figure"/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ตารางเก็บข้อมูลโปรแกรมที่เชื่อมต่อกับโมดูล ประกอบด้วยลักษณะประจำดังนี้</w:t>
            </w:r>
          </w:p>
          <w:p w:rsidR="009C2BED" w:rsidRDefault="00AF1647" w:rsidP="0080265C">
            <w:pPr>
              <w:pStyle w:val="Figure"/>
              <w:numPr>
                <w:ilvl w:val="0"/>
                <w:numId w:val="37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เลขโปรแกรม </w:t>
            </w:r>
            <w:r>
              <w:rPr>
                <w:b w:val="0"/>
                <w:bCs w:val="0"/>
              </w:rPr>
              <w:t>(programID)</w:t>
            </w:r>
          </w:p>
          <w:p w:rsidR="00AF1647" w:rsidRDefault="00AF1647" w:rsidP="0080265C">
            <w:pPr>
              <w:pStyle w:val="Figure"/>
              <w:numPr>
                <w:ilvl w:val="0"/>
                <w:numId w:val="37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ชื่อโปรแกรม</w:t>
            </w:r>
            <w:r>
              <w:rPr>
                <w:b w:val="0"/>
                <w:bCs w:val="0"/>
              </w:rPr>
              <w:t xml:space="preserve"> (programname)</w:t>
            </w:r>
          </w:p>
          <w:p w:rsidR="00AF1647" w:rsidRPr="00BA77A0" w:rsidRDefault="00AF1647" w:rsidP="0080265C">
            <w:pPr>
              <w:pStyle w:val="Figure"/>
              <w:numPr>
                <w:ilvl w:val="0"/>
                <w:numId w:val="37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ที่อยู่โปรแกรม</w:t>
            </w:r>
            <w:r>
              <w:rPr>
                <w:b w:val="0"/>
                <w:bCs w:val="0"/>
              </w:rPr>
              <w:t xml:space="preserve"> (programaddress)</w:t>
            </w:r>
          </w:p>
        </w:tc>
      </w:tr>
      <w:tr w:rsidR="009C2BED" w:rsidTr="00192CC7">
        <w:tc>
          <w:tcPr>
            <w:tcW w:w="965" w:type="dxa"/>
            <w:vAlign w:val="center"/>
          </w:tcPr>
          <w:p w:rsidR="009C2BED" w:rsidRPr="00BA77A0" w:rsidRDefault="00BA77A0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 w:rsidRPr="00BA77A0">
              <w:rPr>
                <w:b w:val="0"/>
                <w:bCs w:val="0"/>
              </w:rPr>
              <w:t>3</w:t>
            </w:r>
          </w:p>
        </w:tc>
        <w:tc>
          <w:tcPr>
            <w:tcW w:w="2034" w:type="dxa"/>
            <w:vAlign w:val="center"/>
          </w:tcPr>
          <w:p w:rsidR="009C2BED" w:rsidRPr="00BA77A0" w:rsidRDefault="0056788B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>
              <w:rPr>
                <w:b w:val="0"/>
                <w:bCs w:val="0"/>
              </w:rPr>
              <w:t>ROLES</w:t>
            </w:r>
          </w:p>
        </w:tc>
        <w:tc>
          <w:tcPr>
            <w:tcW w:w="5058" w:type="dxa"/>
          </w:tcPr>
          <w:p w:rsidR="00B02A9A" w:rsidRDefault="00B02A9A" w:rsidP="00B02A9A">
            <w:pPr>
              <w:pStyle w:val="Figure"/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ตารางเก็บข้อมูลบทบาท ประกอบด้วยลักษณะประจำดังนี้</w:t>
            </w:r>
          </w:p>
          <w:p w:rsidR="009C2BED" w:rsidRDefault="007015E7" w:rsidP="007015E7">
            <w:pPr>
              <w:pStyle w:val="Figure"/>
              <w:numPr>
                <w:ilvl w:val="0"/>
                <w:numId w:val="38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รหัสบทบาท </w:t>
            </w:r>
            <w:r>
              <w:rPr>
                <w:b w:val="0"/>
                <w:bCs w:val="0"/>
              </w:rPr>
              <w:t>(rolecode)</w:t>
            </w:r>
          </w:p>
          <w:p w:rsidR="007015E7" w:rsidRPr="00BA77A0" w:rsidRDefault="007015E7" w:rsidP="007015E7">
            <w:pPr>
              <w:pStyle w:val="Figure"/>
              <w:numPr>
                <w:ilvl w:val="0"/>
                <w:numId w:val="38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คำอธิบายบทบาท</w:t>
            </w:r>
            <w:r>
              <w:rPr>
                <w:b w:val="0"/>
                <w:bCs w:val="0"/>
              </w:rPr>
              <w:t xml:space="preserve"> (roledesc)</w:t>
            </w:r>
          </w:p>
        </w:tc>
      </w:tr>
      <w:tr w:rsidR="009C2BED" w:rsidTr="00192CC7">
        <w:tc>
          <w:tcPr>
            <w:tcW w:w="965" w:type="dxa"/>
            <w:vAlign w:val="center"/>
          </w:tcPr>
          <w:p w:rsidR="009C2BED" w:rsidRPr="00BA77A0" w:rsidRDefault="00BA77A0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 w:rsidRPr="00BA77A0">
              <w:rPr>
                <w:b w:val="0"/>
                <w:bCs w:val="0"/>
              </w:rPr>
              <w:t>4</w:t>
            </w:r>
          </w:p>
        </w:tc>
        <w:tc>
          <w:tcPr>
            <w:tcW w:w="2034" w:type="dxa"/>
            <w:vAlign w:val="center"/>
          </w:tcPr>
          <w:p w:rsidR="009C2BED" w:rsidRPr="00BA77A0" w:rsidRDefault="0056788B" w:rsidP="00E83A0A">
            <w:pPr>
              <w:pStyle w:val="Figure"/>
              <w:spacing w:before="0"/>
              <w:rPr>
                <w:rFonts w:hint="cs"/>
                <w:b w:val="0"/>
                <w:bCs w:val="0"/>
              </w:rPr>
            </w:pPr>
            <w:r>
              <w:rPr>
                <w:b w:val="0"/>
                <w:bCs w:val="0"/>
              </w:rPr>
              <w:t>PROGRAMS_ROLES</w:t>
            </w:r>
          </w:p>
        </w:tc>
        <w:tc>
          <w:tcPr>
            <w:tcW w:w="5058" w:type="dxa"/>
          </w:tcPr>
          <w:p w:rsidR="00B02A9A" w:rsidRDefault="00B02A9A" w:rsidP="00B02A9A">
            <w:pPr>
              <w:pStyle w:val="Figure"/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>ตารางเก็บข้อมูลการใช้โปรแกรมของแต่ละบทบาท ประกอบด้วยลักษณะประจำดังนี้</w:t>
            </w:r>
          </w:p>
          <w:p w:rsidR="009C2BED" w:rsidRDefault="00756585" w:rsidP="00756585">
            <w:pPr>
              <w:pStyle w:val="Figure"/>
              <w:numPr>
                <w:ilvl w:val="0"/>
                <w:numId w:val="39"/>
              </w:numPr>
              <w:spacing w:before="0"/>
              <w:jc w:val="left"/>
              <w:rPr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t xml:space="preserve">เลขโปรแกรม </w:t>
            </w:r>
            <w:r>
              <w:rPr>
                <w:b w:val="0"/>
                <w:bCs w:val="0"/>
              </w:rPr>
              <w:t>(programID)</w:t>
            </w:r>
          </w:p>
          <w:p w:rsidR="00756585" w:rsidRPr="00756585" w:rsidRDefault="00756585" w:rsidP="00756585">
            <w:pPr>
              <w:pStyle w:val="Figure"/>
              <w:numPr>
                <w:ilvl w:val="0"/>
                <w:numId w:val="38"/>
              </w:numPr>
              <w:spacing w:before="0"/>
              <w:jc w:val="left"/>
              <w:rPr>
                <w:rFonts w:hint="cs"/>
                <w:b w:val="0"/>
                <w:bCs w:val="0"/>
              </w:rPr>
            </w:pPr>
            <w:r>
              <w:rPr>
                <w:rFonts w:hint="cs"/>
                <w:b w:val="0"/>
                <w:bCs w:val="0"/>
                <w:cs/>
              </w:rPr>
              <w:lastRenderedPageBreak/>
              <w:t xml:space="preserve">รหัสบทบาท </w:t>
            </w:r>
            <w:r>
              <w:rPr>
                <w:b w:val="0"/>
                <w:bCs w:val="0"/>
              </w:rPr>
              <w:t>(rolecode)</w:t>
            </w:r>
          </w:p>
        </w:tc>
      </w:tr>
    </w:tbl>
    <w:p w:rsidR="00133EDD" w:rsidRPr="005845AA" w:rsidRDefault="00133EDD" w:rsidP="00133EDD">
      <w:pPr>
        <w:pStyle w:val="Figure"/>
        <w:spacing w:before="0"/>
        <w:jc w:val="left"/>
        <w:rPr>
          <w:rFonts w:hint="cs"/>
          <w:cs/>
        </w:rPr>
      </w:pPr>
    </w:p>
    <w:sectPr w:rsidR="00133EDD" w:rsidRPr="005845AA" w:rsidSect="00203DF7">
      <w:headerReference w:type="default" r:id="rId52"/>
      <w:pgSz w:w="12240" w:h="15840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01EA" w:rsidRDefault="00F101EA" w:rsidP="00203DF7">
      <w:pPr>
        <w:spacing w:after="0" w:line="240" w:lineRule="auto"/>
      </w:pPr>
      <w:r>
        <w:separator/>
      </w:r>
    </w:p>
  </w:endnote>
  <w:endnote w:type="continuationSeparator" w:id="1">
    <w:p w:rsidR="00F101EA" w:rsidRDefault="00F101EA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01EA" w:rsidRDefault="00F101EA" w:rsidP="00203DF7">
      <w:pPr>
        <w:spacing w:after="0" w:line="240" w:lineRule="auto"/>
      </w:pPr>
      <w:r>
        <w:separator/>
      </w:r>
    </w:p>
  </w:footnote>
  <w:footnote w:type="continuationSeparator" w:id="1">
    <w:p w:rsidR="00F101EA" w:rsidRDefault="00F101EA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404510"/>
      <w:docPartObj>
        <w:docPartGallery w:val="Page Numbers (Top of Page)"/>
        <w:docPartUnique/>
      </w:docPartObj>
    </w:sdtPr>
    <w:sdtContent>
      <w:p w:rsidR="00A23E99" w:rsidRDefault="00A23E99">
        <w:pPr>
          <w:pStyle w:val="Header"/>
          <w:jc w:val="center"/>
        </w:pPr>
        <w:fldSimple w:instr=" PAGE   \* MERGEFORMAT ">
          <w:r w:rsidR="00EE087A">
            <w:rPr>
              <w:noProof/>
            </w:rPr>
            <w:t>7</w:t>
          </w:r>
        </w:fldSimple>
      </w:p>
    </w:sdtContent>
  </w:sdt>
  <w:p w:rsidR="00A23E99" w:rsidRDefault="00A23E9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23E99" w:rsidRDefault="00A23E99">
    <w:pPr>
      <w:pStyle w:val="Header"/>
      <w:jc w:val="center"/>
    </w:pPr>
    <w:fldSimple w:instr=" PAGE   \* MERGEFORMAT ">
      <w:r w:rsidR="000D5DB7">
        <w:rPr>
          <w:noProof/>
        </w:rPr>
        <w:t>37</w:t>
      </w:r>
    </w:fldSimple>
  </w:p>
  <w:p w:rsidR="00A23E99" w:rsidRDefault="00A23E9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E36F07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">
    <w:nsid w:val="0FFB34B4"/>
    <w:multiLevelType w:val="multilevel"/>
    <w:tmpl w:val="537881AA"/>
    <w:lvl w:ilvl="0">
      <w:start w:val="1"/>
      <w:numFmt w:val="decimal"/>
      <w:lvlText w:val="%1)"/>
      <w:lvlJc w:val="left"/>
      <w:pPr>
        <w:ind w:left="18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89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25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1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97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3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05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10" w:hanging="360"/>
      </w:pPr>
      <w:rPr>
        <w:rFonts w:hint="default"/>
      </w:rPr>
    </w:lvl>
  </w:abstractNum>
  <w:abstractNum w:abstractNumId="3">
    <w:nsid w:val="14ED792E"/>
    <w:multiLevelType w:val="hybridMultilevel"/>
    <w:tmpl w:val="4DAC1214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DA1115"/>
    <w:multiLevelType w:val="hybridMultilevel"/>
    <w:tmpl w:val="1EBC78DC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1667019"/>
    <w:multiLevelType w:val="hybridMultilevel"/>
    <w:tmpl w:val="B7ACDE46"/>
    <w:lvl w:ilvl="0" w:tplc="04800A18">
      <w:start w:val="1"/>
      <w:numFmt w:val="decimal"/>
      <w:lvlText w:val="2.5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8225485"/>
    <w:multiLevelType w:val="hybridMultilevel"/>
    <w:tmpl w:val="8CB46D3C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8B702E"/>
    <w:multiLevelType w:val="hybridMultilevel"/>
    <w:tmpl w:val="CDB056EE"/>
    <w:lvl w:ilvl="0" w:tplc="F3629C4E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FE6EEC"/>
    <w:multiLevelType w:val="hybridMultilevel"/>
    <w:tmpl w:val="5C42ABEA"/>
    <w:lvl w:ilvl="0" w:tplc="383261B2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A32809"/>
    <w:multiLevelType w:val="multilevel"/>
    <w:tmpl w:val="9F2E4F2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2DE14F5A"/>
    <w:multiLevelType w:val="hybridMultilevel"/>
    <w:tmpl w:val="D0BA01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EA47486"/>
    <w:multiLevelType w:val="hybridMultilevel"/>
    <w:tmpl w:val="1A64B3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3E1919"/>
    <w:multiLevelType w:val="hybridMultilevel"/>
    <w:tmpl w:val="2194A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7284243"/>
    <w:multiLevelType w:val="multilevel"/>
    <w:tmpl w:val="29AAC5D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77A0548"/>
    <w:multiLevelType w:val="hybridMultilevel"/>
    <w:tmpl w:val="D06C7DD6"/>
    <w:lvl w:ilvl="0" w:tplc="E5B4E38E">
      <w:start w:val="3"/>
      <w:numFmt w:val="decimal"/>
      <w:lvlText w:val="%1.1"/>
      <w:lvlJc w:val="left"/>
      <w:pPr>
        <w:ind w:left="36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BAF735D"/>
    <w:multiLevelType w:val="hybridMultilevel"/>
    <w:tmpl w:val="1A14DB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64013A"/>
    <w:multiLevelType w:val="multilevel"/>
    <w:tmpl w:val="DA822EE2"/>
    <w:lvl w:ilvl="0">
      <w:start w:val="1"/>
      <w:numFmt w:val="decimal"/>
      <w:lvlText w:val="2.4.1.%1"/>
      <w:lvlJc w:val="left"/>
      <w:pPr>
        <w:ind w:left="1080" w:hanging="360"/>
      </w:pPr>
      <w:rPr>
        <w:rFonts w:hint="default"/>
        <w:b/>
        <w:bCs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411A535F"/>
    <w:multiLevelType w:val="hybridMultilevel"/>
    <w:tmpl w:val="0E8C661E"/>
    <w:lvl w:ilvl="0" w:tplc="AEA2F936">
      <w:start w:val="1"/>
      <w:numFmt w:val="decimal"/>
      <w:suff w:val="space"/>
      <w:lvlText w:val="(%1)"/>
      <w:lvlJc w:val="left"/>
      <w:pPr>
        <w:ind w:left="720" w:hanging="360"/>
      </w:pPr>
      <w:rPr>
        <w:rFonts w:ascii="Cordia New" w:eastAsia="Times New Roman" w:hAnsi="Cordia New" w:cs="Cordi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E231BA"/>
    <w:multiLevelType w:val="hybridMultilevel"/>
    <w:tmpl w:val="1514FD00"/>
    <w:lvl w:ilvl="0" w:tplc="3A6CCD14">
      <w:start w:val="1"/>
      <w:numFmt w:val="decimal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1952EC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467528F9"/>
    <w:multiLevelType w:val="hybridMultilevel"/>
    <w:tmpl w:val="3FE6DC6E"/>
    <w:lvl w:ilvl="0" w:tplc="0E3A397A">
      <w:start w:val="1"/>
      <w:numFmt w:val="lowerLetter"/>
      <w:lvlText w:val="%1)"/>
      <w:lvlJc w:val="left"/>
      <w:pPr>
        <w:ind w:left="16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1">
    <w:nsid w:val="46B96375"/>
    <w:multiLevelType w:val="hybridMultilevel"/>
    <w:tmpl w:val="26782C28"/>
    <w:lvl w:ilvl="0" w:tplc="D4F2CF52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3">
    <w:nsid w:val="4CF3562B"/>
    <w:multiLevelType w:val="hybridMultilevel"/>
    <w:tmpl w:val="D9FA00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25">
    <w:nsid w:val="57C55B0B"/>
    <w:multiLevelType w:val="hybridMultilevel"/>
    <w:tmpl w:val="CA34BCEA"/>
    <w:lvl w:ilvl="0" w:tplc="39C83E12">
      <w:start w:val="1"/>
      <w:numFmt w:val="decimal"/>
      <w:lvlText w:val="2.5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B1D2C8C"/>
    <w:multiLevelType w:val="hybridMultilevel"/>
    <w:tmpl w:val="61E646B0"/>
    <w:lvl w:ilvl="0" w:tplc="04090017">
      <w:start w:val="1"/>
      <w:numFmt w:val="lowerLetter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7">
    <w:nsid w:val="5DBF3C0C"/>
    <w:multiLevelType w:val="hybridMultilevel"/>
    <w:tmpl w:val="B8567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1D62587"/>
    <w:multiLevelType w:val="hybridMultilevel"/>
    <w:tmpl w:val="1F8C868A"/>
    <w:lvl w:ilvl="0" w:tplc="753AB5D2">
      <w:start w:val="3"/>
      <w:numFmt w:val="decimal"/>
      <w:lvlText w:val="3.%1"/>
      <w:lvlJc w:val="left"/>
      <w:pPr>
        <w:ind w:left="1584" w:hanging="360"/>
      </w:pPr>
      <w:rPr>
        <w:rFonts w:hint="default"/>
      </w:rPr>
    </w:lvl>
    <w:lvl w:ilvl="1" w:tplc="F1D2C524">
      <w:start w:val="1"/>
      <w:numFmt w:val="decimal"/>
      <w:lvlText w:val="3.3.%2"/>
      <w:lvlJc w:val="left"/>
      <w:pPr>
        <w:ind w:left="2256" w:hanging="360"/>
      </w:pPr>
      <w:rPr>
        <w:rFonts w:hint="default"/>
        <w:b/>
        <w:bCs/>
        <w:lang w:bidi="th-TH"/>
      </w:rPr>
    </w:lvl>
    <w:lvl w:ilvl="2" w:tplc="86387262">
      <w:start w:val="1"/>
      <w:numFmt w:val="decimal"/>
      <w:lvlText w:val="3.3.2.%3"/>
      <w:lvlJc w:val="right"/>
      <w:pPr>
        <w:ind w:left="2976" w:hanging="18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3696" w:hanging="360"/>
      </w:pPr>
    </w:lvl>
    <w:lvl w:ilvl="4" w:tplc="04090019" w:tentative="1">
      <w:start w:val="1"/>
      <w:numFmt w:val="lowerLetter"/>
      <w:lvlText w:val="%5."/>
      <w:lvlJc w:val="left"/>
      <w:pPr>
        <w:ind w:left="4416" w:hanging="360"/>
      </w:pPr>
    </w:lvl>
    <w:lvl w:ilvl="5" w:tplc="0409001B" w:tentative="1">
      <w:start w:val="1"/>
      <w:numFmt w:val="lowerRoman"/>
      <w:lvlText w:val="%6."/>
      <w:lvlJc w:val="right"/>
      <w:pPr>
        <w:ind w:left="5136" w:hanging="180"/>
      </w:pPr>
    </w:lvl>
    <w:lvl w:ilvl="6" w:tplc="0409000F" w:tentative="1">
      <w:start w:val="1"/>
      <w:numFmt w:val="decimal"/>
      <w:lvlText w:val="%7."/>
      <w:lvlJc w:val="left"/>
      <w:pPr>
        <w:ind w:left="5856" w:hanging="360"/>
      </w:pPr>
    </w:lvl>
    <w:lvl w:ilvl="7" w:tplc="04090019" w:tentative="1">
      <w:start w:val="1"/>
      <w:numFmt w:val="lowerLetter"/>
      <w:lvlText w:val="%8."/>
      <w:lvlJc w:val="left"/>
      <w:pPr>
        <w:ind w:left="6576" w:hanging="360"/>
      </w:pPr>
    </w:lvl>
    <w:lvl w:ilvl="8" w:tplc="0409001B" w:tentative="1">
      <w:start w:val="1"/>
      <w:numFmt w:val="lowerRoman"/>
      <w:lvlText w:val="%9."/>
      <w:lvlJc w:val="right"/>
      <w:pPr>
        <w:ind w:left="7296" w:hanging="180"/>
      </w:pPr>
    </w:lvl>
  </w:abstractNum>
  <w:abstractNum w:abstractNumId="29">
    <w:nsid w:val="650076D9"/>
    <w:multiLevelType w:val="hybridMultilevel"/>
    <w:tmpl w:val="1270A96C"/>
    <w:lvl w:ilvl="0" w:tplc="16B684CC">
      <w:start w:val="1"/>
      <w:numFmt w:val="decimal"/>
      <w:lvlText w:val="2.5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6F2255"/>
    <w:multiLevelType w:val="multilevel"/>
    <w:tmpl w:val="E22434C8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>
    <w:nsid w:val="73100757"/>
    <w:multiLevelType w:val="hybridMultilevel"/>
    <w:tmpl w:val="23ACD1D8"/>
    <w:lvl w:ilvl="0" w:tplc="C4429636">
      <w:start w:val="1"/>
      <w:numFmt w:val="decimal"/>
      <w:suff w:val="space"/>
      <w:lvlText w:val="%1)"/>
      <w:lvlJc w:val="left"/>
      <w:pPr>
        <w:ind w:left="144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54F33F1"/>
    <w:multiLevelType w:val="hybridMultilevel"/>
    <w:tmpl w:val="EC261074"/>
    <w:lvl w:ilvl="0" w:tplc="3CF4EAC4">
      <w:start w:val="1"/>
      <w:numFmt w:val="decimal"/>
      <w:suff w:val="space"/>
      <w:lvlText w:val="%1)"/>
      <w:lvlJc w:val="left"/>
      <w:pPr>
        <w:ind w:left="1080" w:firstLine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A782C82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7B067343"/>
    <w:multiLevelType w:val="hybridMultilevel"/>
    <w:tmpl w:val="69DEC220"/>
    <w:lvl w:ilvl="0" w:tplc="B8C85BE8">
      <w:start w:val="3"/>
      <w:numFmt w:val="decimal"/>
      <w:lvlText w:val="%1.2"/>
      <w:lvlJc w:val="left"/>
      <w:pPr>
        <w:ind w:left="1584" w:hanging="360"/>
      </w:pPr>
      <w:rPr>
        <w:rFonts w:hint="default"/>
        <w:b/>
        <w:bCs/>
      </w:rPr>
    </w:lvl>
    <w:lvl w:ilvl="1" w:tplc="1736ED32">
      <w:start w:val="3"/>
      <w:numFmt w:val="decimal"/>
      <w:lvlText w:val="%2.2.1"/>
      <w:lvlJc w:val="left"/>
      <w:pPr>
        <w:ind w:left="2256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976" w:hanging="180"/>
      </w:pPr>
    </w:lvl>
    <w:lvl w:ilvl="3" w:tplc="0409000F" w:tentative="1">
      <w:start w:val="1"/>
      <w:numFmt w:val="decimal"/>
      <w:lvlText w:val="%4."/>
      <w:lvlJc w:val="left"/>
      <w:pPr>
        <w:ind w:left="3696" w:hanging="360"/>
      </w:pPr>
    </w:lvl>
    <w:lvl w:ilvl="4" w:tplc="04090019" w:tentative="1">
      <w:start w:val="1"/>
      <w:numFmt w:val="lowerLetter"/>
      <w:lvlText w:val="%5."/>
      <w:lvlJc w:val="left"/>
      <w:pPr>
        <w:ind w:left="4416" w:hanging="360"/>
      </w:pPr>
    </w:lvl>
    <w:lvl w:ilvl="5" w:tplc="0409001B" w:tentative="1">
      <w:start w:val="1"/>
      <w:numFmt w:val="lowerRoman"/>
      <w:lvlText w:val="%6."/>
      <w:lvlJc w:val="right"/>
      <w:pPr>
        <w:ind w:left="5136" w:hanging="180"/>
      </w:pPr>
    </w:lvl>
    <w:lvl w:ilvl="6" w:tplc="0409000F" w:tentative="1">
      <w:start w:val="1"/>
      <w:numFmt w:val="decimal"/>
      <w:lvlText w:val="%7."/>
      <w:lvlJc w:val="left"/>
      <w:pPr>
        <w:ind w:left="5856" w:hanging="360"/>
      </w:pPr>
    </w:lvl>
    <w:lvl w:ilvl="7" w:tplc="04090019" w:tentative="1">
      <w:start w:val="1"/>
      <w:numFmt w:val="lowerLetter"/>
      <w:lvlText w:val="%8."/>
      <w:lvlJc w:val="left"/>
      <w:pPr>
        <w:ind w:left="6576" w:hanging="360"/>
      </w:pPr>
    </w:lvl>
    <w:lvl w:ilvl="8" w:tplc="0409001B" w:tentative="1">
      <w:start w:val="1"/>
      <w:numFmt w:val="lowerRoman"/>
      <w:lvlText w:val="%9."/>
      <w:lvlJc w:val="right"/>
      <w:pPr>
        <w:ind w:left="7296" w:hanging="180"/>
      </w:pPr>
    </w:lvl>
  </w:abstractNum>
  <w:num w:numId="1">
    <w:abstractNumId w:val="13"/>
  </w:num>
  <w:num w:numId="2">
    <w:abstractNumId w:val="2"/>
  </w:num>
  <w:num w:numId="3">
    <w:abstractNumId w:val="30"/>
  </w:num>
  <w:num w:numId="4">
    <w:abstractNumId w:val="30"/>
  </w:num>
  <w:num w:numId="5">
    <w:abstractNumId w:val="18"/>
  </w:num>
  <w:num w:numId="6">
    <w:abstractNumId w:val="21"/>
  </w:num>
  <w:num w:numId="7">
    <w:abstractNumId w:val="7"/>
  </w:num>
  <w:num w:numId="8">
    <w:abstractNumId w:val="8"/>
  </w:num>
  <w:num w:numId="9">
    <w:abstractNumId w:val="6"/>
  </w:num>
  <w:num w:numId="10">
    <w:abstractNumId w:val="3"/>
  </w:num>
  <w:num w:numId="11">
    <w:abstractNumId w:val="16"/>
  </w:num>
  <w:num w:numId="12">
    <w:abstractNumId w:val="4"/>
  </w:num>
  <w:num w:numId="13">
    <w:abstractNumId w:val="32"/>
  </w:num>
  <w:num w:numId="14">
    <w:abstractNumId w:val="25"/>
  </w:num>
  <w:num w:numId="15">
    <w:abstractNumId w:val="5"/>
  </w:num>
  <w:num w:numId="16">
    <w:abstractNumId w:val="29"/>
  </w:num>
  <w:num w:numId="17">
    <w:abstractNumId w:val="26"/>
  </w:num>
  <w:num w:numId="18">
    <w:abstractNumId w:val="20"/>
  </w:num>
  <w:num w:numId="19">
    <w:abstractNumId w:val="22"/>
  </w:num>
  <w:num w:numId="20">
    <w:abstractNumId w:val="1"/>
  </w:num>
  <w:num w:numId="21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3"/>
  </w:num>
  <w:num w:numId="25">
    <w:abstractNumId w:val="24"/>
  </w:num>
  <w:num w:numId="26">
    <w:abstractNumId w:val="14"/>
  </w:num>
  <w:num w:numId="27">
    <w:abstractNumId w:val="9"/>
  </w:num>
  <w:num w:numId="28">
    <w:abstractNumId w:val="34"/>
  </w:num>
  <w:num w:numId="29">
    <w:abstractNumId w:val="28"/>
  </w:num>
  <w:num w:numId="30">
    <w:abstractNumId w:val="19"/>
  </w:num>
  <w:num w:numId="31">
    <w:abstractNumId w:val="33"/>
  </w:num>
  <w:num w:numId="32">
    <w:abstractNumId w:val="0"/>
  </w:num>
  <w:num w:numId="33">
    <w:abstractNumId w:val="15"/>
  </w:num>
  <w:num w:numId="34">
    <w:abstractNumId w:val="17"/>
  </w:num>
  <w:num w:numId="35">
    <w:abstractNumId w:val="31"/>
  </w:num>
  <w:num w:numId="36">
    <w:abstractNumId w:val="27"/>
  </w:num>
  <w:num w:numId="37">
    <w:abstractNumId w:val="11"/>
  </w:num>
  <w:num w:numId="38">
    <w:abstractNumId w:val="10"/>
  </w:num>
  <w:num w:numId="39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D24198"/>
    <w:rsid w:val="00004328"/>
    <w:rsid w:val="0001240F"/>
    <w:rsid w:val="00015CC3"/>
    <w:rsid w:val="000203BE"/>
    <w:rsid w:val="000215D0"/>
    <w:rsid w:val="00021C03"/>
    <w:rsid w:val="00023217"/>
    <w:rsid w:val="00033567"/>
    <w:rsid w:val="000350F4"/>
    <w:rsid w:val="000501FD"/>
    <w:rsid w:val="0006596C"/>
    <w:rsid w:val="00071323"/>
    <w:rsid w:val="00071FC7"/>
    <w:rsid w:val="00075CB2"/>
    <w:rsid w:val="00076B87"/>
    <w:rsid w:val="00081D4A"/>
    <w:rsid w:val="00081EFE"/>
    <w:rsid w:val="0008726E"/>
    <w:rsid w:val="00087A25"/>
    <w:rsid w:val="00090040"/>
    <w:rsid w:val="00094DA4"/>
    <w:rsid w:val="000A0738"/>
    <w:rsid w:val="000A147A"/>
    <w:rsid w:val="000A25EA"/>
    <w:rsid w:val="000B0C30"/>
    <w:rsid w:val="000B42D8"/>
    <w:rsid w:val="000B4498"/>
    <w:rsid w:val="000B592B"/>
    <w:rsid w:val="000C3079"/>
    <w:rsid w:val="000D2471"/>
    <w:rsid w:val="000D2F0B"/>
    <w:rsid w:val="000D5DB7"/>
    <w:rsid w:val="000E209C"/>
    <w:rsid w:val="000E6588"/>
    <w:rsid w:val="000F03C3"/>
    <w:rsid w:val="000F490E"/>
    <w:rsid w:val="001027D0"/>
    <w:rsid w:val="0010353C"/>
    <w:rsid w:val="00106200"/>
    <w:rsid w:val="00112BDD"/>
    <w:rsid w:val="001134F8"/>
    <w:rsid w:val="00113F2E"/>
    <w:rsid w:val="0011691A"/>
    <w:rsid w:val="00116A69"/>
    <w:rsid w:val="00121D8F"/>
    <w:rsid w:val="00126C18"/>
    <w:rsid w:val="00127480"/>
    <w:rsid w:val="00133EDD"/>
    <w:rsid w:val="00136741"/>
    <w:rsid w:val="00144721"/>
    <w:rsid w:val="00154D50"/>
    <w:rsid w:val="00157E1D"/>
    <w:rsid w:val="00173031"/>
    <w:rsid w:val="00192CC7"/>
    <w:rsid w:val="00193D90"/>
    <w:rsid w:val="001C16A7"/>
    <w:rsid w:val="001C4A6C"/>
    <w:rsid w:val="001C7506"/>
    <w:rsid w:val="001E10EB"/>
    <w:rsid w:val="001E1E50"/>
    <w:rsid w:val="001E799A"/>
    <w:rsid w:val="001F49C3"/>
    <w:rsid w:val="001F7351"/>
    <w:rsid w:val="00201AAD"/>
    <w:rsid w:val="00203DF7"/>
    <w:rsid w:val="00206A0D"/>
    <w:rsid w:val="002113FD"/>
    <w:rsid w:val="00214781"/>
    <w:rsid w:val="00225B2A"/>
    <w:rsid w:val="002300BE"/>
    <w:rsid w:val="00233946"/>
    <w:rsid w:val="00242ECB"/>
    <w:rsid w:val="00251401"/>
    <w:rsid w:val="00252365"/>
    <w:rsid w:val="002545CE"/>
    <w:rsid w:val="00257BE0"/>
    <w:rsid w:val="00274EE2"/>
    <w:rsid w:val="00286833"/>
    <w:rsid w:val="00290741"/>
    <w:rsid w:val="0029493E"/>
    <w:rsid w:val="002A28CA"/>
    <w:rsid w:val="002B33AE"/>
    <w:rsid w:val="002B4076"/>
    <w:rsid w:val="002B69FE"/>
    <w:rsid w:val="002D74BB"/>
    <w:rsid w:val="002D7C0E"/>
    <w:rsid w:val="002E5118"/>
    <w:rsid w:val="002F0AA4"/>
    <w:rsid w:val="002F0C60"/>
    <w:rsid w:val="002F1C22"/>
    <w:rsid w:val="002F6B1E"/>
    <w:rsid w:val="002F7AB0"/>
    <w:rsid w:val="003004EE"/>
    <w:rsid w:val="00303F9A"/>
    <w:rsid w:val="003108E8"/>
    <w:rsid w:val="00310F2F"/>
    <w:rsid w:val="0032518F"/>
    <w:rsid w:val="0033692B"/>
    <w:rsid w:val="003473FF"/>
    <w:rsid w:val="003557B5"/>
    <w:rsid w:val="00366221"/>
    <w:rsid w:val="0037798C"/>
    <w:rsid w:val="00391352"/>
    <w:rsid w:val="003918F2"/>
    <w:rsid w:val="003920A3"/>
    <w:rsid w:val="003A0E09"/>
    <w:rsid w:val="003A2EBE"/>
    <w:rsid w:val="003A3D14"/>
    <w:rsid w:val="003A5BA5"/>
    <w:rsid w:val="003A682D"/>
    <w:rsid w:val="003B04C3"/>
    <w:rsid w:val="003B2B3A"/>
    <w:rsid w:val="003C0283"/>
    <w:rsid w:val="003C28E1"/>
    <w:rsid w:val="003C51B2"/>
    <w:rsid w:val="003C63B6"/>
    <w:rsid w:val="003D6C3F"/>
    <w:rsid w:val="003E343E"/>
    <w:rsid w:val="003E363B"/>
    <w:rsid w:val="003E6411"/>
    <w:rsid w:val="003F0AEB"/>
    <w:rsid w:val="003F20A9"/>
    <w:rsid w:val="004023A8"/>
    <w:rsid w:val="0040485D"/>
    <w:rsid w:val="00405FD9"/>
    <w:rsid w:val="0040710C"/>
    <w:rsid w:val="0043221F"/>
    <w:rsid w:val="00442B51"/>
    <w:rsid w:val="00442EBE"/>
    <w:rsid w:val="004533CC"/>
    <w:rsid w:val="00453ED7"/>
    <w:rsid w:val="00455DDC"/>
    <w:rsid w:val="00460B10"/>
    <w:rsid w:val="004611EC"/>
    <w:rsid w:val="004A1984"/>
    <w:rsid w:val="004A2285"/>
    <w:rsid w:val="004B0BCB"/>
    <w:rsid w:val="004B3210"/>
    <w:rsid w:val="004B6B70"/>
    <w:rsid w:val="004B7200"/>
    <w:rsid w:val="004B7E24"/>
    <w:rsid w:val="004C507F"/>
    <w:rsid w:val="004C6F9C"/>
    <w:rsid w:val="004D0948"/>
    <w:rsid w:val="004D1472"/>
    <w:rsid w:val="004D4D1A"/>
    <w:rsid w:val="004D5857"/>
    <w:rsid w:val="004E79E4"/>
    <w:rsid w:val="004F1C59"/>
    <w:rsid w:val="005023F3"/>
    <w:rsid w:val="00502DE0"/>
    <w:rsid w:val="00506FB2"/>
    <w:rsid w:val="005140FC"/>
    <w:rsid w:val="0051523C"/>
    <w:rsid w:val="00516908"/>
    <w:rsid w:val="00555553"/>
    <w:rsid w:val="00557018"/>
    <w:rsid w:val="0056788B"/>
    <w:rsid w:val="00570EF1"/>
    <w:rsid w:val="005730E4"/>
    <w:rsid w:val="00573519"/>
    <w:rsid w:val="00576182"/>
    <w:rsid w:val="005845AA"/>
    <w:rsid w:val="005872B3"/>
    <w:rsid w:val="005905D2"/>
    <w:rsid w:val="005972F7"/>
    <w:rsid w:val="005A025E"/>
    <w:rsid w:val="005A2688"/>
    <w:rsid w:val="005A3F94"/>
    <w:rsid w:val="005B48AF"/>
    <w:rsid w:val="005C2593"/>
    <w:rsid w:val="005C6C53"/>
    <w:rsid w:val="005D31AB"/>
    <w:rsid w:val="005D38AC"/>
    <w:rsid w:val="005F37A0"/>
    <w:rsid w:val="005F6641"/>
    <w:rsid w:val="005F7974"/>
    <w:rsid w:val="00607B79"/>
    <w:rsid w:val="0061204C"/>
    <w:rsid w:val="006249C2"/>
    <w:rsid w:val="0063469E"/>
    <w:rsid w:val="00651D31"/>
    <w:rsid w:val="006556E4"/>
    <w:rsid w:val="00655F82"/>
    <w:rsid w:val="00670BF8"/>
    <w:rsid w:val="006713A7"/>
    <w:rsid w:val="00675482"/>
    <w:rsid w:val="00680491"/>
    <w:rsid w:val="006966B5"/>
    <w:rsid w:val="006B2A3D"/>
    <w:rsid w:val="006B3BCB"/>
    <w:rsid w:val="006B455F"/>
    <w:rsid w:val="006B4D0E"/>
    <w:rsid w:val="006B799E"/>
    <w:rsid w:val="006C35E9"/>
    <w:rsid w:val="006D1B78"/>
    <w:rsid w:val="006E356F"/>
    <w:rsid w:val="006E449E"/>
    <w:rsid w:val="006F5643"/>
    <w:rsid w:val="007015E7"/>
    <w:rsid w:val="00707E7D"/>
    <w:rsid w:val="00714996"/>
    <w:rsid w:val="00716478"/>
    <w:rsid w:val="007166FC"/>
    <w:rsid w:val="00717BD5"/>
    <w:rsid w:val="00726868"/>
    <w:rsid w:val="00732F3D"/>
    <w:rsid w:val="00743E47"/>
    <w:rsid w:val="007547EB"/>
    <w:rsid w:val="00756585"/>
    <w:rsid w:val="007576A1"/>
    <w:rsid w:val="0076080D"/>
    <w:rsid w:val="00760AD6"/>
    <w:rsid w:val="007713AC"/>
    <w:rsid w:val="00773C84"/>
    <w:rsid w:val="00777378"/>
    <w:rsid w:val="007831BA"/>
    <w:rsid w:val="00787D64"/>
    <w:rsid w:val="0079273A"/>
    <w:rsid w:val="007938DC"/>
    <w:rsid w:val="007959F4"/>
    <w:rsid w:val="007A0038"/>
    <w:rsid w:val="007A2931"/>
    <w:rsid w:val="007B0072"/>
    <w:rsid w:val="007B3D58"/>
    <w:rsid w:val="007C025D"/>
    <w:rsid w:val="007C3279"/>
    <w:rsid w:val="007C3AC8"/>
    <w:rsid w:val="007C3B08"/>
    <w:rsid w:val="007C421D"/>
    <w:rsid w:val="007C482A"/>
    <w:rsid w:val="007C54D0"/>
    <w:rsid w:val="007D16C8"/>
    <w:rsid w:val="007D2A26"/>
    <w:rsid w:val="007E4467"/>
    <w:rsid w:val="007F10DE"/>
    <w:rsid w:val="007F76A1"/>
    <w:rsid w:val="00800388"/>
    <w:rsid w:val="008011D2"/>
    <w:rsid w:val="00801358"/>
    <w:rsid w:val="0080265C"/>
    <w:rsid w:val="00807665"/>
    <w:rsid w:val="00811835"/>
    <w:rsid w:val="00812B49"/>
    <w:rsid w:val="008149B8"/>
    <w:rsid w:val="00833C9F"/>
    <w:rsid w:val="0084215C"/>
    <w:rsid w:val="00861373"/>
    <w:rsid w:val="00861D9D"/>
    <w:rsid w:val="00864C87"/>
    <w:rsid w:val="00865638"/>
    <w:rsid w:val="008746EA"/>
    <w:rsid w:val="00887738"/>
    <w:rsid w:val="00887F0A"/>
    <w:rsid w:val="0089301D"/>
    <w:rsid w:val="008A474E"/>
    <w:rsid w:val="008B0F91"/>
    <w:rsid w:val="008B3D3E"/>
    <w:rsid w:val="008B4A32"/>
    <w:rsid w:val="008C3078"/>
    <w:rsid w:val="008C38FE"/>
    <w:rsid w:val="008D2E34"/>
    <w:rsid w:val="008D75A4"/>
    <w:rsid w:val="008D7605"/>
    <w:rsid w:val="008E3644"/>
    <w:rsid w:val="008E6501"/>
    <w:rsid w:val="008E7F2B"/>
    <w:rsid w:val="009007F7"/>
    <w:rsid w:val="00901A05"/>
    <w:rsid w:val="00904FE3"/>
    <w:rsid w:val="009077A0"/>
    <w:rsid w:val="00910401"/>
    <w:rsid w:val="00915467"/>
    <w:rsid w:val="00930442"/>
    <w:rsid w:val="00942FAA"/>
    <w:rsid w:val="009450F4"/>
    <w:rsid w:val="00945F98"/>
    <w:rsid w:val="0096263C"/>
    <w:rsid w:val="00970326"/>
    <w:rsid w:val="00970C16"/>
    <w:rsid w:val="009715AB"/>
    <w:rsid w:val="0097373A"/>
    <w:rsid w:val="00976380"/>
    <w:rsid w:val="00986169"/>
    <w:rsid w:val="009937C7"/>
    <w:rsid w:val="009A436C"/>
    <w:rsid w:val="009C2BED"/>
    <w:rsid w:val="009C4961"/>
    <w:rsid w:val="009C75A9"/>
    <w:rsid w:val="009D1F85"/>
    <w:rsid w:val="009D2824"/>
    <w:rsid w:val="009E034C"/>
    <w:rsid w:val="009E3120"/>
    <w:rsid w:val="009F177B"/>
    <w:rsid w:val="009F3329"/>
    <w:rsid w:val="009F6F65"/>
    <w:rsid w:val="009F7147"/>
    <w:rsid w:val="00A06C0A"/>
    <w:rsid w:val="00A16086"/>
    <w:rsid w:val="00A229A0"/>
    <w:rsid w:val="00A23E99"/>
    <w:rsid w:val="00A255EB"/>
    <w:rsid w:val="00A25A95"/>
    <w:rsid w:val="00A309DB"/>
    <w:rsid w:val="00A36571"/>
    <w:rsid w:val="00A62F8B"/>
    <w:rsid w:val="00A6479D"/>
    <w:rsid w:val="00A66477"/>
    <w:rsid w:val="00A77422"/>
    <w:rsid w:val="00A80536"/>
    <w:rsid w:val="00A90A8C"/>
    <w:rsid w:val="00A931B3"/>
    <w:rsid w:val="00A955A3"/>
    <w:rsid w:val="00A96B1C"/>
    <w:rsid w:val="00A97B78"/>
    <w:rsid w:val="00AB4E16"/>
    <w:rsid w:val="00AC382F"/>
    <w:rsid w:val="00AC6845"/>
    <w:rsid w:val="00AD72B2"/>
    <w:rsid w:val="00AF1647"/>
    <w:rsid w:val="00B02A9A"/>
    <w:rsid w:val="00B10A52"/>
    <w:rsid w:val="00B11A31"/>
    <w:rsid w:val="00B1309C"/>
    <w:rsid w:val="00B14FF0"/>
    <w:rsid w:val="00B176D0"/>
    <w:rsid w:val="00B20A0A"/>
    <w:rsid w:val="00B30A0D"/>
    <w:rsid w:val="00B30EB7"/>
    <w:rsid w:val="00B3685E"/>
    <w:rsid w:val="00B55470"/>
    <w:rsid w:val="00B5599A"/>
    <w:rsid w:val="00B56D54"/>
    <w:rsid w:val="00B57F1D"/>
    <w:rsid w:val="00B60198"/>
    <w:rsid w:val="00B6048B"/>
    <w:rsid w:val="00B630D2"/>
    <w:rsid w:val="00B647E6"/>
    <w:rsid w:val="00B83CC5"/>
    <w:rsid w:val="00B84316"/>
    <w:rsid w:val="00B8484B"/>
    <w:rsid w:val="00B85FC1"/>
    <w:rsid w:val="00BA349D"/>
    <w:rsid w:val="00BA530A"/>
    <w:rsid w:val="00BA5402"/>
    <w:rsid w:val="00BA77A0"/>
    <w:rsid w:val="00BB32D5"/>
    <w:rsid w:val="00BB5346"/>
    <w:rsid w:val="00BB5C2D"/>
    <w:rsid w:val="00BC4288"/>
    <w:rsid w:val="00BD4D52"/>
    <w:rsid w:val="00BD64CD"/>
    <w:rsid w:val="00BD7636"/>
    <w:rsid w:val="00BE6890"/>
    <w:rsid w:val="00BF3D80"/>
    <w:rsid w:val="00BF7121"/>
    <w:rsid w:val="00C0617D"/>
    <w:rsid w:val="00C27CA3"/>
    <w:rsid w:val="00C34D14"/>
    <w:rsid w:val="00C43D88"/>
    <w:rsid w:val="00C45344"/>
    <w:rsid w:val="00C53BF5"/>
    <w:rsid w:val="00C60ED4"/>
    <w:rsid w:val="00C63021"/>
    <w:rsid w:val="00C6515C"/>
    <w:rsid w:val="00C67AE2"/>
    <w:rsid w:val="00C706DE"/>
    <w:rsid w:val="00C77AC3"/>
    <w:rsid w:val="00C80C70"/>
    <w:rsid w:val="00C83E07"/>
    <w:rsid w:val="00CA5F00"/>
    <w:rsid w:val="00CB1EF8"/>
    <w:rsid w:val="00CB4C64"/>
    <w:rsid w:val="00CC1D0A"/>
    <w:rsid w:val="00CC5E3F"/>
    <w:rsid w:val="00CC608D"/>
    <w:rsid w:val="00CD6447"/>
    <w:rsid w:val="00CE596C"/>
    <w:rsid w:val="00CE5C1D"/>
    <w:rsid w:val="00CF4DC4"/>
    <w:rsid w:val="00CF7E9F"/>
    <w:rsid w:val="00D00F60"/>
    <w:rsid w:val="00D03BFB"/>
    <w:rsid w:val="00D101C8"/>
    <w:rsid w:val="00D1475E"/>
    <w:rsid w:val="00D154AE"/>
    <w:rsid w:val="00D15FFD"/>
    <w:rsid w:val="00D2028C"/>
    <w:rsid w:val="00D24198"/>
    <w:rsid w:val="00D27D19"/>
    <w:rsid w:val="00D325D7"/>
    <w:rsid w:val="00D365DD"/>
    <w:rsid w:val="00D45CB4"/>
    <w:rsid w:val="00D47B53"/>
    <w:rsid w:val="00D53D27"/>
    <w:rsid w:val="00D5479D"/>
    <w:rsid w:val="00D55E07"/>
    <w:rsid w:val="00D61F73"/>
    <w:rsid w:val="00D62BBE"/>
    <w:rsid w:val="00D72308"/>
    <w:rsid w:val="00D84C25"/>
    <w:rsid w:val="00D853FA"/>
    <w:rsid w:val="00D91FF6"/>
    <w:rsid w:val="00D943BC"/>
    <w:rsid w:val="00D96649"/>
    <w:rsid w:val="00D9748D"/>
    <w:rsid w:val="00DA0570"/>
    <w:rsid w:val="00DA17FD"/>
    <w:rsid w:val="00DC2782"/>
    <w:rsid w:val="00DC5755"/>
    <w:rsid w:val="00DC751B"/>
    <w:rsid w:val="00DD26C4"/>
    <w:rsid w:val="00DD515F"/>
    <w:rsid w:val="00DD6B37"/>
    <w:rsid w:val="00DE40B7"/>
    <w:rsid w:val="00DF1930"/>
    <w:rsid w:val="00DF2FDB"/>
    <w:rsid w:val="00DF581F"/>
    <w:rsid w:val="00DF676B"/>
    <w:rsid w:val="00DF6F20"/>
    <w:rsid w:val="00E0325A"/>
    <w:rsid w:val="00E10E6F"/>
    <w:rsid w:val="00E216BA"/>
    <w:rsid w:val="00E23F99"/>
    <w:rsid w:val="00E3183B"/>
    <w:rsid w:val="00E341C9"/>
    <w:rsid w:val="00E42911"/>
    <w:rsid w:val="00E42E0A"/>
    <w:rsid w:val="00E44615"/>
    <w:rsid w:val="00E475C4"/>
    <w:rsid w:val="00E537DE"/>
    <w:rsid w:val="00E53D97"/>
    <w:rsid w:val="00E57CE7"/>
    <w:rsid w:val="00E60A2F"/>
    <w:rsid w:val="00E83A0A"/>
    <w:rsid w:val="00E851B8"/>
    <w:rsid w:val="00E90ECE"/>
    <w:rsid w:val="00E94565"/>
    <w:rsid w:val="00E9559C"/>
    <w:rsid w:val="00EA31B7"/>
    <w:rsid w:val="00EA492F"/>
    <w:rsid w:val="00EA4D02"/>
    <w:rsid w:val="00EB462F"/>
    <w:rsid w:val="00EB6D6C"/>
    <w:rsid w:val="00ED782C"/>
    <w:rsid w:val="00EE087A"/>
    <w:rsid w:val="00EE2A20"/>
    <w:rsid w:val="00EE3281"/>
    <w:rsid w:val="00F02212"/>
    <w:rsid w:val="00F101EA"/>
    <w:rsid w:val="00F10FDE"/>
    <w:rsid w:val="00F11041"/>
    <w:rsid w:val="00F11FA8"/>
    <w:rsid w:val="00F13635"/>
    <w:rsid w:val="00F1536B"/>
    <w:rsid w:val="00F15AFD"/>
    <w:rsid w:val="00F218D4"/>
    <w:rsid w:val="00F2616D"/>
    <w:rsid w:val="00F32EDD"/>
    <w:rsid w:val="00F3786F"/>
    <w:rsid w:val="00F4330D"/>
    <w:rsid w:val="00F504DA"/>
    <w:rsid w:val="00F541B1"/>
    <w:rsid w:val="00F55FD6"/>
    <w:rsid w:val="00F71104"/>
    <w:rsid w:val="00F77769"/>
    <w:rsid w:val="00F80973"/>
    <w:rsid w:val="00F8714F"/>
    <w:rsid w:val="00F9404C"/>
    <w:rsid w:val="00FA2EB2"/>
    <w:rsid w:val="00FB418E"/>
    <w:rsid w:val="00FB7E2F"/>
    <w:rsid w:val="00FC27D7"/>
    <w:rsid w:val="00FD6E86"/>
    <w:rsid w:val="00FE72A6"/>
    <w:rsid w:val="00FF59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0215D0"/>
    <w:pPr>
      <w:numPr>
        <w:numId w:val="3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203DF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39"/>
    <w:rsid w:val="009715A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9715AB"/>
    <w:rPr>
      <w:rFonts w:asciiTheme="minorBidi" w:hAnsiTheme="minorBidi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9715AB"/>
    <w:rPr>
      <w:rFonts w:asciiTheme="minorBidi" w:hAnsiTheme="minorBidi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D96649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9C4961"/>
    <w:rPr>
      <w:rFonts w:ascii="Cordia New" w:hAnsi="Cordia New" w:cs="Cordia New"/>
      <w:sz w:val="28"/>
    </w:rPr>
  </w:style>
  <w:style w:type="paragraph" w:styleId="BodyText">
    <w:name w:val="Body Text"/>
    <w:basedOn w:val="Normal"/>
    <w:link w:val="BodyTextChar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BodyTextChar">
    <w:name w:val="Body Text Char"/>
    <w:basedOn w:val="DefaultParagraphFont"/>
    <w:link w:val="BodyText"/>
    <w:rsid w:val="002D7C0E"/>
    <w:rPr>
      <w:rFonts w:ascii="Cordia New" w:eastAsia="Cordia New" w:hAnsi="Cordia New" w:cs="Angsana New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jpeg"/><Relationship Id="rId46" Type="http://schemas.openxmlformats.org/officeDocument/2006/relationships/image" Target="media/image34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jpeg"/><Relationship Id="rId41" Type="http://schemas.openxmlformats.org/officeDocument/2006/relationships/image" Target="media/image29.jpe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8.jpeg"/><Relationship Id="rId45" Type="http://schemas.openxmlformats.org/officeDocument/2006/relationships/image" Target="media/image33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2.png"/><Relationship Id="rId28" Type="http://schemas.openxmlformats.org/officeDocument/2006/relationships/image" Target="media/image17.jpe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1.jpe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microsoft.com/office/2007/relationships/hdphoto" Target="NUL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8" Type="http://schemas.openxmlformats.org/officeDocument/2006/relationships/header" Target="header1.xml"/><Relationship Id="rId5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6C7294-DF0B-48A7-94F2-42816E76E1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6</TotalTime>
  <Pages>44</Pages>
  <Words>6655</Words>
  <Characters>37935</Characters>
  <Application>Microsoft Office Word</Application>
  <DocSecurity>0</DocSecurity>
  <Lines>316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Pired</cp:lastModifiedBy>
  <cp:revision>572</cp:revision>
  <dcterms:created xsi:type="dcterms:W3CDTF">2015-05-09T10:54:00Z</dcterms:created>
  <dcterms:modified xsi:type="dcterms:W3CDTF">2015-05-10T23:46:00Z</dcterms:modified>
</cp:coreProperties>
</file>